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75080C" w14:textId="30C76638" w:rsidR="00880A55" w:rsidRDefault="00880A55" w:rsidP="00880A5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</w:t>
      </w:r>
      <w:r w:rsidRPr="00AA0079">
        <w:rPr>
          <w:b/>
          <w:noProof/>
          <w:sz w:val="24"/>
        </w:rPr>
        <w:t>103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0136B2">
        <w:rPr>
          <w:b/>
          <w:i/>
          <w:noProof/>
          <w:sz w:val="28"/>
        </w:rPr>
        <w:t>1991</w:t>
      </w:r>
    </w:p>
    <w:p w14:paraId="7CB45193" w14:textId="76C2BEF9" w:rsidR="001E41F3" w:rsidRDefault="00880A55" w:rsidP="00880A5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 - 28 Ma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19CCCF5" w:rsidR="001E41F3" w:rsidRPr="00410371" w:rsidRDefault="006E4C1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E4571A">
              <w:rPr>
                <w:b/>
                <w:noProof/>
                <w:sz w:val="28"/>
              </w:rPr>
              <w:t>33.</w:t>
            </w:r>
            <w:r w:rsidR="00AA0079">
              <w:rPr>
                <w:b/>
                <w:noProof/>
                <w:sz w:val="28"/>
              </w:rPr>
              <w:t>5</w:t>
            </w:r>
            <w:r>
              <w:rPr>
                <w:b/>
                <w:noProof/>
                <w:sz w:val="28"/>
              </w:rPr>
              <w:fldChar w:fldCharType="end"/>
            </w:r>
            <w:r w:rsidR="002B0D8A">
              <w:rPr>
                <w:b/>
                <w:noProof/>
                <w:sz w:val="28"/>
              </w:rPr>
              <w:t>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AA656A7" w:rsidR="001E41F3" w:rsidRPr="00410371" w:rsidRDefault="006E4C1F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0136B2">
              <w:rPr>
                <w:b/>
                <w:noProof/>
                <w:sz w:val="28"/>
              </w:rPr>
              <w:t>113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ABCD5A6" w:rsidR="001E41F3" w:rsidRPr="00410371" w:rsidRDefault="005E5B9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0" w:author="Eri2" w:date="2021-05-27T15:26:00Z">
              <w:r w:rsidDel="001C168B">
                <w:rPr>
                  <w:b/>
                  <w:noProof/>
                </w:rPr>
                <w:delText>-</w:delText>
              </w:r>
            </w:del>
            <w:ins w:id="1" w:author="Eri2" w:date="2021-05-27T15:26:00Z">
              <w:r w:rsidR="001C168B">
                <w:rPr>
                  <w:b/>
                  <w:noProof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FCECB60" w:rsidR="001E41F3" w:rsidRPr="00410371" w:rsidRDefault="006E4C1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807440">
              <w:rPr>
                <w:b/>
                <w:noProof/>
                <w:sz w:val="28"/>
              </w:rPr>
              <w:t>17</w:t>
            </w:r>
            <w:r w:rsidR="00AA0079">
              <w:rPr>
                <w:b/>
                <w:noProof/>
                <w:sz w:val="28"/>
              </w:rPr>
              <w:t>.</w:t>
            </w:r>
            <w:r w:rsidR="00807440">
              <w:rPr>
                <w:b/>
                <w:noProof/>
                <w:sz w:val="28"/>
              </w:rPr>
              <w:t>1</w:t>
            </w:r>
            <w:r w:rsidR="00AA0079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CB392EC" w:rsidR="00F25D98" w:rsidRDefault="00976D0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9FA2FAF" w:rsidR="00F25D98" w:rsidRDefault="00976D0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4EF0ED3" w:rsidR="001E41F3" w:rsidRPr="002B0D8A" w:rsidRDefault="002B0D8A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2B0D8A">
              <w:t>Removal of ENs for draft-ietf-emu-rfc5448bis</w:t>
            </w:r>
            <w:r w:rsidR="00976D01">
              <w:t>- Rel-16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DEB952A" w:rsidR="001E41F3" w:rsidRDefault="005009D9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C12D8A">
              <w:t>3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FE1E492" w:rsidR="001E41F3" w:rsidRDefault="006E4C1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C2474E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40FA782" w:rsidR="001E41F3" w:rsidRDefault="00021D7E">
            <w:pPr>
              <w:pStyle w:val="CRCoverPage"/>
              <w:spacing w:after="0"/>
              <w:ind w:left="100"/>
              <w:rPr>
                <w:noProof/>
              </w:rPr>
            </w:pPr>
            <w:r>
              <w:t>5G_Ph1_SEC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7584008" w:rsidR="001E41F3" w:rsidRDefault="006E4C1F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2B0D8A">
              <w:rPr>
                <w:noProof/>
              </w:rPr>
              <w:t>2021-05-10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5AAD371" w:rsidR="001E41F3" w:rsidRPr="00C60670" w:rsidRDefault="00976D01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421C4C" w:rsidR="001E41F3" w:rsidRDefault="00C60670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807440"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D979EC0" w:rsidR="001E41F3" w:rsidRDefault="009909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re exists an EN for </w:t>
            </w:r>
            <w:r w:rsidRPr="002B0D8A">
              <w:t>draft-ietf-emu-rfc5448bis</w:t>
            </w:r>
            <w:r w:rsidR="009E7DE0">
              <w:rPr>
                <w:noProof/>
              </w:rPr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6325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E63255" w:rsidRDefault="00E63255" w:rsidP="00E632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32D0367" w:rsidR="00E63255" w:rsidRDefault="00E63255" w:rsidP="00E632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move the EN and </w:t>
            </w:r>
            <w:del w:id="3" w:author="Eri2" w:date="2021-05-24T12:15:00Z">
              <w:r w:rsidDel="00637FA5">
                <w:rPr>
                  <w:noProof/>
                </w:rPr>
                <w:delText xml:space="preserve">replace </w:delText>
              </w:r>
            </w:del>
            <w:ins w:id="4" w:author="Eri2" w:date="2021-05-24T12:15:00Z">
              <w:r>
                <w:rPr>
                  <w:noProof/>
                </w:rPr>
                <w:t xml:space="preserve">add a note about </w:t>
              </w:r>
            </w:ins>
            <w:r>
              <w:rPr>
                <w:noProof/>
              </w:rPr>
              <w:t xml:space="preserve">the </w:t>
            </w:r>
            <w:ins w:id="5" w:author="Eri2" w:date="2021-05-24T12:15:00Z">
              <w:r>
                <w:rPr>
                  <w:noProof/>
                </w:rPr>
                <w:t xml:space="preserve">new </w:t>
              </w:r>
            </w:ins>
            <w:r>
              <w:rPr>
                <w:noProof/>
              </w:rPr>
              <w:t xml:space="preserve">EAP-AKA’ </w:t>
            </w:r>
            <w:del w:id="6" w:author="Eri2" w:date="2021-05-24T12:15:00Z">
              <w:r w:rsidDel="008E10F3">
                <w:rPr>
                  <w:noProof/>
                </w:rPr>
                <w:delText xml:space="preserve">refererence to the </w:delText>
              </w:r>
            </w:del>
            <w:ins w:id="7" w:author="Eri2" w:date="2021-05-24T12:15:00Z">
              <w:r>
                <w:rPr>
                  <w:noProof/>
                </w:rPr>
                <w:t xml:space="preserve">version in </w:t>
              </w:r>
            </w:ins>
            <w:r w:rsidRPr="002B0D8A">
              <w:t>draft-ietf-emu-rfc5448bis</w:t>
            </w:r>
            <w:r>
              <w:t xml:space="preserve">. </w:t>
            </w:r>
            <w:del w:id="8" w:author="Eri2" w:date="2021-05-26T15:03:00Z">
              <w:r w:rsidDel="001D1E55">
                <w:delText>See also discussion paper in S3-211965.</w:delText>
              </w:r>
            </w:del>
          </w:p>
        </w:tc>
      </w:tr>
      <w:tr w:rsidR="007658A9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7658A9" w:rsidRDefault="007658A9" w:rsidP="007658A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7658A9" w:rsidRDefault="007658A9" w:rsidP="007658A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658A9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7658A9" w:rsidRDefault="007658A9" w:rsidP="007658A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72A2814" w:rsidR="007658A9" w:rsidRDefault="00A76297" w:rsidP="007658A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 remains in the specification.</w:t>
            </w:r>
            <w:r w:rsidR="007658A9">
              <w:rPr>
                <w:noProof/>
              </w:rPr>
              <w:t>.</w:t>
            </w:r>
          </w:p>
        </w:tc>
      </w:tr>
      <w:tr w:rsidR="007658A9" w14:paraId="034AF533" w14:textId="77777777" w:rsidTr="00547111">
        <w:tc>
          <w:tcPr>
            <w:tcW w:w="2694" w:type="dxa"/>
            <w:gridSpan w:val="2"/>
          </w:tcPr>
          <w:p w14:paraId="39D9EB5B" w14:textId="77777777" w:rsidR="007658A9" w:rsidRDefault="007658A9" w:rsidP="007658A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7658A9" w:rsidRDefault="007658A9" w:rsidP="007658A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F3207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0F3207" w:rsidRDefault="000F3207" w:rsidP="000F32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E342395" w:rsidR="000F3207" w:rsidRDefault="000F3207" w:rsidP="000F3207">
            <w:pPr>
              <w:pStyle w:val="CRCoverPage"/>
              <w:spacing w:after="0"/>
              <w:ind w:left="100"/>
              <w:rPr>
                <w:noProof/>
              </w:rPr>
            </w:pPr>
            <w:ins w:id="9" w:author="Eri2" w:date="2021-05-26T15:05:00Z">
              <w:r>
                <w:rPr>
                  <w:noProof/>
                </w:rPr>
                <w:t>2, 6.1.3.1, F1.</w:t>
              </w:r>
            </w:ins>
          </w:p>
        </w:tc>
      </w:tr>
      <w:tr w:rsidR="000F3207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0F3207" w:rsidRDefault="000F3207" w:rsidP="000F32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0F3207" w:rsidRDefault="000F3207" w:rsidP="000F32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F3207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0F3207" w:rsidRDefault="000F3207" w:rsidP="000F32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0F3207" w:rsidRDefault="000F3207" w:rsidP="000F32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0F3207" w:rsidRDefault="000F3207" w:rsidP="000F32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0F3207" w:rsidRDefault="000F3207" w:rsidP="000F320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0F3207" w:rsidRDefault="000F3207" w:rsidP="000F320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F3207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0F3207" w:rsidRDefault="000F3207" w:rsidP="000F32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0F3207" w:rsidRDefault="000F3207" w:rsidP="000F32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375D8D8" w:rsidR="000F3207" w:rsidRDefault="000F3207" w:rsidP="000F32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0F3207" w:rsidRDefault="000F3207" w:rsidP="000F320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0F3207" w:rsidRDefault="000F3207" w:rsidP="000F32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F3207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0F3207" w:rsidRDefault="000F3207" w:rsidP="000F320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0F3207" w:rsidRDefault="000F3207" w:rsidP="000F32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B0CB8ED" w:rsidR="000F3207" w:rsidRDefault="000F3207" w:rsidP="000F32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0F3207" w:rsidRDefault="000F3207" w:rsidP="000F320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0F3207" w:rsidRDefault="000F3207" w:rsidP="000F32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F3207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0F3207" w:rsidRDefault="000F3207" w:rsidP="000F320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0F3207" w:rsidRDefault="000F3207" w:rsidP="000F32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21F297F" w:rsidR="000F3207" w:rsidRDefault="000F3207" w:rsidP="000F32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0F3207" w:rsidRDefault="000F3207" w:rsidP="000F320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0F3207" w:rsidRDefault="000F3207" w:rsidP="000F320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F3207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0F3207" w:rsidRDefault="000F3207" w:rsidP="000F320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0F3207" w:rsidRDefault="000F3207" w:rsidP="000F3207">
            <w:pPr>
              <w:pStyle w:val="CRCoverPage"/>
              <w:spacing w:after="0"/>
              <w:rPr>
                <w:noProof/>
              </w:rPr>
            </w:pPr>
          </w:p>
        </w:tc>
      </w:tr>
      <w:tr w:rsidR="000F3207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0F3207" w:rsidRDefault="000F3207" w:rsidP="000F32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0F3207" w:rsidRDefault="000F3207" w:rsidP="000F320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0F3207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0F3207" w:rsidRPr="008863B9" w:rsidRDefault="000F3207" w:rsidP="000F320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0F3207" w:rsidRPr="008863B9" w:rsidRDefault="000F3207" w:rsidP="000F320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67DD1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467DD1" w:rsidRDefault="00467DD1" w:rsidP="00467D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442F14A" w:rsidR="00467DD1" w:rsidRDefault="00467DD1" w:rsidP="00467DD1">
            <w:pPr>
              <w:pStyle w:val="CRCoverPage"/>
              <w:spacing w:after="0"/>
              <w:ind w:left="100"/>
              <w:rPr>
                <w:noProof/>
              </w:rPr>
            </w:pPr>
            <w:del w:id="10" w:author="Eri2" w:date="2021-05-26T15:05:00Z">
              <w:r w:rsidDel="0046230E">
                <w:rPr>
                  <w:noProof/>
                </w:rPr>
                <w:delText>2, 6.1.3.1, 6.1.3.3.1, 6.2.2.1, 6.2.2.2, 14.1.2, F1.</w:delText>
              </w:r>
            </w:del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51DC32" w14:textId="77777777" w:rsidR="001E41F3" w:rsidRDefault="001E41F3">
      <w:pPr>
        <w:rPr>
          <w:noProof/>
        </w:rPr>
      </w:pPr>
    </w:p>
    <w:p w14:paraId="43F2AC51" w14:textId="77777777" w:rsidR="008665B6" w:rsidRDefault="008665B6">
      <w:pPr>
        <w:rPr>
          <w:noProof/>
        </w:rPr>
      </w:pPr>
    </w:p>
    <w:p w14:paraId="00C205EC" w14:textId="77777777" w:rsidR="008665B6" w:rsidRDefault="008665B6">
      <w:pPr>
        <w:rPr>
          <w:noProof/>
        </w:rPr>
      </w:pPr>
    </w:p>
    <w:p w14:paraId="1D60D7FE" w14:textId="77777777" w:rsidR="004678F7" w:rsidRPr="002732E0" w:rsidRDefault="004678F7" w:rsidP="004678F7">
      <w:pPr>
        <w:jc w:val="center"/>
        <w:rPr>
          <w:noProof/>
          <w:sz w:val="32"/>
          <w:szCs w:val="32"/>
        </w:rPr>
      </w:pPr>
      <w:bookmarkStart w:id="11" w:name="_Toc19634549"/>
      <w:bookmarkStart w:id="12" w:name="_Toc26875605"/>
      <w:bookmarkStart w:id="13" w:name="_Toc35528355"/>
      <w:bookmarkStart w:id="14" w:name="_Toc35533116"/>
      <w:bookmarkStart w:id="15" w:name="_Toc45028458"/>
      <w:bookmarkStart w:id="16" w:name="_Toc45274123"/>
      <w:bookmarkStart w:id="17" w:name="_Toc45274710"/>
      <w:bookmarkStart w:id="18" w:name="_Toc51167967"/>
      <w:bookmarkStart w:id="19" w:name="_Toc58332959"/>
      <w:r w:rsidRPr="002732E0">
        <w:rPr>
          <w:noProof/>
          <w:sz w:val="32"/>
          <w:szCs w:val="32"/>
        </w:rPr>
        <w:t>*** Next changes ***</w:t>
      </w:r>
    </w:p>
    <w:p w14:paraId="7EFD41CF" w14:textId="77777777" w:rsidR="0023550C" w:rsidRPr="007B0C8B" w:rsidRDefault="007F3349" w:rsidP="0023550C">
      <w:pPr>
        <w:pStyle w:val="Heading1"/>
      </w:pPr>
      <w:r w:rsidRPr="007B0C8B">
        <w:t>2</w:t>
      </w:r>
      <w:bookmarkStart w:id="20" w:name="_Toc6738887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r w:rsidR="0023550C" w:rsidRPr="007B0C8B">
        <w:t>2</w:t>
      </w:r>
      <w:r w:rsidR="0023550C" w:rsidRPr="007B0C8B">
        <w:tab/>
        <w:t>References</w:t>
      </w:r>
      <w:bookmarkEnd w:id="20"/>
    </w:p>
    <w:p w14:paraId="54D29BCF" w14:textId="77777777" w:rsidR="0023550C" w:rsidRPr="007B0C8B" w:rsidRDefault="0023550C" w:rsidP="0023550C">
      <w:r w:rsidRPr="007B0C8B">
        <w:t>The following documents contain provisions which, through reference in this text, constitute provisions of the present document.</w:t>
      </w:r>
    </w:p>
    <w:p w14:paraId="2EB0268C" w14:textId="77777777" w:rsidR="0023550C" w:rsidRPr="007B0C8B" w:rsidRDefault="0023550C" w:rsidP="0023550C">
      <w:pPr>
        <w:pStyle w:val="B1"/>
      </w:pPr>
      <w:bookmarkStart w:id="21" w:name="OLE_LINK1"/>
      <w:bookmarkStart w:id="22" w:name="OLE_LINK2"/>
      <w:bookmarkStart w:id="23" w:name="OLE_LINK3"/>
      <w:bookmarkStart w:id="24" w:name="OLE_LINK4"/>
      <w:r w:rsidRPr="007B0C8B">
        <w:lastRenderedPageBreak/>
        <w:t>-</w:t>
      </w:r>
      <w:r w:rsidRPr="007B0C8B">
        <w:tab/>
        <w:t>References are either specific (identified by date of publication, edition number, version number, etc.) or non</w:t>
      </w:r>
      <w:r w:rsidRPr="007B0C8B">
        <w:noBreakHyphen/>
        <w:t>specific.</w:t>
      </w:r>
    </w:p>
    <w:p w14:paraId="36C3943D" w14:textId="77777777" w:rsidR="0023550C" w:rsidRPr="007B0C8B" w:rsidRDefault="0023550C" w:rsidP="0023550C">
      <w:pPr>
        <w:pStyle w:val="B1"/>
      </w:pPr>
      <w:r w:rsidRPr="007B0C8B">
        <w:t>-</w:t>
      </w:r>
      <w:r w:rsidRPr="007B0C8B">
        <w:tab/>
        <w:t>For a specific reference, subsequent revisions do not apply.</w:t>
      </w:r>
    </w:p>
    <w:p w14:paraId="081AB7AA" w14:textId="77777777" w:rsidR="0023550C" w:rsidRPr="007B0C8B" w:rsidRDefault="0023550C" w:rsidP="0023550C">
      <w:pPr>
        <w:pStyle w:val="B1"/>
      </w:pPr>
      <w:r w:rsidRPr="007B0C8B">
        <w:t>-</w:t>
      </w:r>
      <w:r w:rsidRPr="007B0C8B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7B0C8B">
        <w:rPr>
          <w:i/>
        </w:rPr>
        <w:t xml:space="preserve"> in the same Release as the present document</w:t>
      </w:r>
      <w:r w:rsidRPr="007B0C8B">
        <w:t>.</w:t>
      </w:r>
    </w:p>
    <w:bookmarkEnd w:id="21"/>
    <w:bookmarkEnd w:id="22"/>
    <w:bookmarkEnd w:id="23"/>
    <w:bookmarkEnd w:id="24"/>
    <w:p w14:paraId="04049D86" w14:textId="77777777" w:rsidR="0023550C" w:rsidRPr="007B0C8B" w:rsidRDefault="0023550C" w:rsidP="0023550C">
      <w:pPr>
        <w:pStyle w:val="EX"/>
      </w:pPr>
      <w:r w:rsidRPr="007B0C8B">
        <w:t>[1]</w:t>
      </w:r>
      <w:r w:rsidRPr="007B0C8B">
        <w:tab/>
        <w:t>3GPP TR 21.905: "Vocabulary for 3GPP Specifications".</w:t>
      </w:r>
    </w:p>
    <w:p w14:paraId="401BC9F6" w14:textId="77777777" w:rsidR="0023550C" w:rsidRPr="007B0C8B" w:rsidRDefault="0023550C" w:rsidP="0023550C">
      <w:pPr>
        <w:pStyle w:val="EX"/>
      </w:pPr>
      <w:r w:rsidRPr="007B0C8B">
        <w:t>[2]</w:t>
      </w:r>
      <w:r w:rsidRPr="007B0C8B">
        <w:tab/>
        <w:t>3GPP TS 23.501: "System Architecture for the 5G System".</w:t>
      </w:r>
    </w:p>
    <w:p w14:paraId="051FC99F" w14:textId="77777777" w:rsidR="0023550C" w:rsidRPr="007B0C8B" w:rsidRDefault="0023550C" w:rsidP="0023550C">
      <w:pPr>
        <w:pStyle w:val="EX"/>
      </w:pPr>
      <w:r w:rsidRPr="007B0C8B">
        <w:t>[3]</w:t>
      </w:r>
      <w:r w:rsidRPr="007B0C8B">
        <w:tab/>
        <w:t>3GPP TS 33.210: "3G security; Network Domain Security (NDS); IP network layer security".</w:t>
      </w:r>
    </w:p>
    <w:p w14:paraId="2F8697C7" w14:textId="77777777" w:rsidR="0023550C" w:rsidRPr="007B0C8B" w:rsidRDefault="0023550C" w:rsidP="0023550C">
      <w:pPr>
        <w:pStyle w:val="EX"/>
      </w:pPr>
      <w:r w:rsidRPr="007B0C8B">
        <w:rPr>
          <w:lang w:eastAsia="zh-CN"/>
        </w:rPr>
        <w:t>[4]</w:t>
      </w:r>
      <w:r w:rsidRPr="007B0C8B">
        <w:rPr>
          <w:lang w:eastAsia="zh-CN"/>
        </w:rPr>
        <w:tab/>
        <w:t xml:space="preserve">IETF </w:t>
      </w:r>
      <w:r w:rsidRPr="007B0C8B">
        <w:t xml:space="preserve">RFC 4303: "IP Encapsulating Security Payload (ESP)". </w:t>
      </w:r>
    </w:p>
    <w:p w14:paraId="59797DEA" w14:textId="77777777" w:rsidR="0023550C" w:rsidRPr="007B0C8B" w:rsidRDefault="0023550C" w:rsidP="0023550C">
      <w:pPr>
        <w:pStyle w:val="EX"/>
      </w:pPr>
      <w:r w:rsidRPr="007B0C8B">
        <w:t>[5]</w:t>
      </w:r>
      <w:r w:rsidRPr="007B0C8B">
        <w:tab/>
        <w:t xml:space="preserve">3GPP TS 33.310: "Network Domain Security (NDS); Authentication Framework (AF)". </w:t>
      </w:r>
    </w:p>
    <w:p w14:paraId="24E064EF" w14:textId="77777777" w:rsidR="0023550C" w:rsidRPr="007B0C8B" w:rsidRDefault="0023550C" w:rsidP="0023550C">
      <w:pPr>
        <w:pStyle w:val="EX"/>
      </w:pPr>
      <w:r w:rsidRPr="007B0C8B">
        <w:t>[6]</w:t>
      </w:r>
      <w:r w:rsidRPr="007B0C8B">
        <w:tab/>
      </w:r>
      <w:r>
        <w:t xml:space="preserve">IETF </w:t>
      </w:r>
      <w:r w:rsidRPr="007B0C8B">
        <w:t>RFC 4301: "Security Architecture for the Internet Protocol".</w:t>
      </w:r>
    </w:p>
    <w:p w14:paraId="4F8CE004" w14:textId="77777777" w:rsidR="0023550C" w:rsidRPr="007B0C8B" w:rsidRDefault="0023550C" w:rsidP="0023550C">
      <w:pPr>
        <w:pStyle w:val="EX"/>
      </w:pPr>
      <w:r w:rsidRPr="007B0C8B">
        <w:t>[7]</w:t>
      </w:r>
      <w:r w:rsidRPr="007B0C8B">
        <w:tab/>
        <w:t>3GPP TS 22.261: "Service requirements for next generation new services and markets".</w:t>
      </w:r>
    </w:p>
    <w:p w14:paraId="6A7AE652" w14:textId="77777777" w:rsidR="0023550C" w:rsidRPr="007B0C8B" w:rsidRDefault="0023550C" w:rsidP="0023550C">
      <w:pPr>
        <w:pStyle w:val="EX"/>
      </w:pPr>
      <w:r w:rsidRPr="007B0C8B">
        <w:t>[8]</w:t>
      </w:r>
      <w:r w:rsidRPr="007B0C8B">
        <w:tab/>
        <w:t>3GPP TS 23.502: "Procedures for the 5G System".</w:t>
      </w:r>
    </w:p>
    <w:p w14:paraId="07E2D513" w14:textId="77777777" w:rsidR="0023550C" w:rsidRPr="007B0C8B" w:rsidRDefault="0023550C" w:rsidP="0023550C">
      <w:pPr>
        <w:pStyle w:val="EX"/>
      </w:pPr>
      <w:r w:rsidRPr="007B0C8B">
        <w:t>[9]</w:t>
      </w:r>
      <w:r w:rsidRPr="007B0C8B">
        <w:tab/>
        <w:t>3GPP TS 33.102: "3G security; Security architecture".</w:t>
      </w:r>
    </w:p>
    <w:p w14:paraId="2414E1FE" w14:textId="77777777" w:rsidR="0023550C" w:rsidRPr="007B0C8B" w:rsidRDefault="0023550C" w:rsidP="0023550C">
      <w:pPr>
        <w:pStyle w:val="EX"/>
      </w:pPr>
      <w:r w:rsidRPr="007B0C8B">
        <w:t>[10]</w:t>
      </w:r>
      <w:r w:rsidRPr="007B0C8B">
        <w:tab/>
        <w:t>3GPP TS 33.401: "3GPP System Architecture Evolution (SAE); Security architecture".</w:t>
      </w:r>
    </w:p>
    <w:p w14:paraId="502E8791" w14:textId="77777777" w:rsidR="0023550C" w:rsidRPr="007B0C8B" w:rsidRDefault="0023550C" w:rsidP="0023550C">
      <w:pPr>
        <w:pStyle w:val="EX"/>
      </w:pPr>
      <w:r w:rsidRPr="007B0C8B">
        <w:t>[11]</w:t>
      </w:r>
      <w:r w:rsidRPr="007B0C8B">
        <w:tab/>
        <w:t>3GPP TS 33.402: "3GPP System Architecture Evolution (SAE); Security aspects of non-3GPP accesses".</w:t>
      </w:r>
    </w:p>
    <w:p w14:paraId="2413ABA8" w14:textId="139791DF" w:rsidR="0023550C" w:rsidRDefault="0023550C" w:rsidP="0023550C">
      <w:pPr>
        <w:pStyle w:val="EX"/>
      </w:pPr>
      <w:r w:rsidRPr="007B0C8B">
        <w:t>[12]</w:t>
      </w:r>
      <w:r w:rsidRPr="007B0C8B">
        <w:tab/>
      </w:r>
      <w:r w:rsidRPr="007B0C8B">
        <w:t>IETF RFC 54</w:t>
      </w:r>
      <w:r w:rsidRPr="00E8597C">
        <w:rPr>
          <w:rFonts w:eastAsia="SimSun"/>
        </w:rPr>
        <w:t>4</w:t>
      </w:r>
      <w:r w:rsidRPr="007B0C8B">
        <w:t>8: "</w:t>
      </w:r>
      <w:r w:rsidRPr="00FC0E58">
        <w:t xml:space="preserve"> </w:t>
      </w:r>
      <w:r>
        <w:t>Improved Extensible Authentication Protocol Method for 3rd Generation Authentication and Key Agreement (EAP-AKA')</w:t>
      </w:r>
      <w:r w:rsidRPr="007B0C8B">
        <w:t>".</w:t>
      </w:r>
    </w:p>
    <w:p w14:paraId="21AD07AD" w14:textId="05265C42" w:rsidR="0023550C" w:rsidRPr="001C7E4A" w:rsidDel="00CF201E" w:rsidRDefault="0023550C" w:rsidP="0023550C">
      <w:pPr>
        <w:pStyle w:val="EditorsNote"/>
        <w:rPr>
          <w:del w:id="25" w:author="Author"/>
        </w:rPr>
      </w:pPr>
      <w:del w:id="26" w:author="Author">
        <w:r w:rsidDel="00CF201E">
          <w:delText>Editor’s note:</w:delText>
        </w:r>
        <w:r w:rsidDel="00CF201E">
          <w:tab/>
          <w:delText>This reference will be removed and references to it updated when the IETF updates the RFC and publishes a new RFC that supercedes this RFC.</w:delText>
        </w:r>
      </w:del>
    </w:p>
    <w:p w14:paraId="060C41CE" w14:textId="77777777" w:rsidR="0023550C" w:rsidRPr="007B0C8B" w:rsidRDefault="0023550C" w:rsidP="0023550C">
      <w:pPr>
        <w:pStyle w:val="EX"/>
      </w:pPr>
      <w:r w:rsidRPr="007B0C8B">
        <w:t>[13]</w:t>
      </w:r>
      <w:r w:rsidRPr="007B0C8B">
        <w:tab/>
        <w:t>3GPP TS 24.301: "</w:t>
      </w:r>
      <w:r w:rsidRPr="00650A25">
        <w:t xml:space="preserve"> </w:t>
      </w:r>
      <w:r>
        <w:t>Non-Access-Stratum (NAS) protocol for Evolved Packet System (EPS); Stage 3</w:t>
      </w:r>
      <w:r w:rsidRPr="007B0C8B">
        <w:t>".</w:t>
      </w:r>
    </w:p>
    <w:p w14:paraId="1F453A07" w14:textId="77777777" w:rsidR="0023550C" w:rsidRPr="007B0C8B" w:rsidRDefault="0023550C" w:rsidP="0023550C">
      <w:pPr>
        <w:pStyle w:val="EX"/>
      </w:pPr>
      <w:r w:rsidRPr="007B0C8B">
        <w:t>[14]</w:t>
      </w:r>
      <w:r w:rsidRPr="007B0C8B">
        <w:tab/>
        <w:t>3GPP TS 35.215: "</w:t>
      </w:r>
      <w:r w:rsidRPr="00650A25">
        <w:t xml:space="preserve"> </w:t>
      </w:r>
      <w:r>
        <w:t>Specification of the 3GPP Confidentiality and Integrity Algorithms UEA2 &amp; UIA2; Document 1: UEA2 and UIA2 specifications</w:t>
      </w:r>
      <w:r w:rsidRPr="007B0C8B">
        <w:t xml:space="preserve">". </w:t>
      </w:r>
    </w:p>
    <w:p w14:paraId="3DCFEF3E" w14:textId="77777777" w:rsidR="0023550C" w:rsidRPr="007B0C8B" w:rsidRDefault="0023550C" w:rsidP="0023550C">
      <w:pPr>
        <w:pStyle w:val="EX"/>
      </w:pPr>
      <w:r w:rsidRPr="007B0C8B">
        <w:t>[15]</w:t>
      </w:r>
      <w:r w:rsidRPr="007B0C8B">
        <w:tab/>
        <w:t>NIST: "Advanced Encryption Standard (AES) (FIPS PUB 197)".</w:t>
      </w:r>
    </w:p>
    <w:p w14:paraId="6D19E90C" w14:textId="77777777" w:rsidR="0023550C" w:rsidRPr="007B0C8B" w:rsidRDefault="0023550C" w:rsidP="0023550C">
      <w:pPr>
        <w:pStyle w:val="EX"/>
      </w:pPr>
      <w:r w:rsidRPr="007B0C8B">
        <w:t>[16]</w:t>
      </w:r>
      <w:r w:rsidRPr="007B0C8B">
        <w:tab/>
        <w:t>NIST Special Publication 800-38A (2001): "Recommendation for Block Cipher Modes of Operation".</w:t>
      </w:r>
    </w:p>
    <w:p w14:paraId="160E7529" w14:textId="77777777" w:rsidR="0023550C" w:rsidRPr="007B0C8B" w:rsidRDefault="0023550C" w:rsidP="0023550C">
      <w:pPr>
        <w:pStyle w:val="EX"/>
      </w:pPr>
      <w:r w:rsidRPr="007B0C8B">
        <w:t>[17]</w:t>
      </w:r>
      <w:r w:rsidRPr="007B0C8B">
        <w:tab/>
        <w:t>NIST Special Publication 800-38B (2001): "Recommendation for Block Cipher Modes of Operation: The CMAC Mode for Authentication".</w:t>
      </w:r>
    </w:p>
    <w:p w14:paraId="43B16CDA" w14:textId="77777777" w:rsidR="0023550C" w:rsidRPr="007B0C8B" w:rsidRDefault="0023550C" w:rsidP="0023550C">
      <w:pPr>
        <w:pStyle w:val="EX"/>
      </w:pPr>
      <w:r w:rsidRPr="007B0C8B">
        <w:t>[18]</w:t>
      </w:r>
      <w:r w:rsidRPr="007B0C8B">
        <w:tab/>
        <w:t>3GPP TS 35.221: "</w:t>
      </w:r>
      <w:r w:rsidRPr="00650A25">
        <w:t xml:space="preserve"> </w:t>
      </w:r>
      <w:r>
        <w:t>Specification of the 3GPP Confidentiality and Integrity Algorithms EEA3 &amp; EIA3; Document 1: EEA3 and EIA3 specifications</w:t>
      </w:r>
      <w:r w:rsidRPr="007B0C8B">
        <w:t>".</w:t>
      </w:r>
    </w:p>
    <w:p w14:paraId="08A9C190" w14:textId="77777777" w:rsidR="0023550C" w:rsidRPr="007B0C8B" w:rsidRDefault="0023550C" w:rsidP="0023550C">
      <w:pPr>
        <w:pStyle w:val="EX"/>
      </w:pPr>
      <w:r w:rsidRPr="007B0C8B">
        <w:t>[19]</w:t>
      </w:r>
      <w:r w:rsidRPr="007B0C8B">
        <w:tab/>
        <w:t>3GPP TS 23.003: "Numbering, addressing and identification".</w:t>
      </w:r>
    </w:p>
    <w:p w14:paraId="73736709" w14:textId="77777777" w:rsidR="0023550C" w:rsidRPr="007B0C8B" w:rsidRDefault="0023550C" w:rsidP="0023550C">
      <w:pPr>
        <w:pStyle w:val="EX"/>
      </w:pPr>
      <w:r w:rsidRPr="007B0C8B">
        <w:t>[20]</w:t>
      </w:r>
      <w:r w:rsidRPr="007B0C8B">
        <w:tab/>
        <w:t>3GPP TS 22.101: "Service aspects; Service principles".</w:t>
      </w:r>
    </w:p>
    <w:p w14:paraId="2D44A72D" w14:textId="77777777" w:rsidR="0023550C" w:rsidRPr="007B0C8B" w:rsidRDefault="0023550C" w:rsidP="0023550C">
      <w:pPr>
        <w:pStyle w:val="EX"/>
      </w:pPr>
      <w:r w:rsidRPr="007B0C8B">
        <w:t>[21]</w:t>
      </w:r>
      <w:r w:rsidRPr="007B0C8B">
        <w:tab/>
        <w:t>IETF RFC 4187: "Extensible Authentication Protocol Method</w:t>
      </w:r>
      <w:r w:rsidRPr="007B0C8B">
        <w:rPr>
          <w:vertAlign w:val="superscript"/>
        </w:rPr>
        <w:t xml:space="preserve"> f</w:t>
      </w:r>
      <w:r w:rsidRPr="007B0C8B">
        <w:t>or 3rd Generation Authentication and Key Agreement (EAP-AKA)".</w:t>
      </w:r>
    </w:p>
    <w:p w14:paraId="3DCE3A32" w14:textId="77777777" w:rsidR="0023550C" w:rsidRPr="007B0C8B" w:rsidRDefault="0023550C" w:rsidP="0023550C">
      <w:pPr>
        <w:pStyle w:val="EX"/>
      </w:pPr>
      <w:r w:rsidRPr="007B0C8B">
        <w:t>[22]</w:t>
      </w:r>
      <w:r w:rsidRPr="007B0C8B">
        <w:tab/>
        <w:t>3GPP TS 38.331: "NR; Radio Resource Control (RRC); Protocol specification".</w:t>
      </w:r>
    </w:p>
    <w:p w14:paraId="2B9B69A1" w14:textId="77777777" w:rsidR="0023550C" w:rsidRPr="007B0C8B" w:rsidRDefault="0023550C" w:rsidP="0023550C">
      <w:pPr>
        <w:pStyle w:val="EX"/>
      </w:pPr>
      <w:r w:rsidRPr="007B0C8B">
        <w:t>[23]</w:t>
      </w:r>
      <w:r w:rsidRPr="007B0C8B">
        <w:tab/>
        <w:t>3GPP TS 38.323: "N</w:t>
      </w:r>
      <w:r>
        <w:t>R;</w:t>
      </w:r>
      <w:r w:rsidRPr="007B0C8B">
        <w:t xml:space="preserve"> </w:t>
      </w:r>
      <w:r>
        <w:t>Packet Data Convergence Protocol (PDCP) specification</w:t>
      </w:r>
      <w:r w:rsidRPr="007B0C8B">
        <w:t>".</w:t>
      </w:r>
    </w:p>
    <w:p w14:paraId="04301AB0" w14:textId="77777777" w:rsidR="0023550C" w:rsidRPr="007B0C8B" w:rsidRDefault="0023550C" w:rsidP="0023550C">
      <w:pPr>
        <w:pStyle w:val="EX"/>
      </w:pPr>
      <w:r w:rsidRPr="007B0C8B">
        <w:t>[24]</w:t>
      </w:r>
      <w:r w:rsidRPr="007B0C8B">
        <w:tab/>
        <w:t>3GPP TS 33.117: "Catalogue of general security assurance requirements".</w:t>
      </w:r>
    </w:p>
    <w:p w14:paraId="447C7335" w14:textId="77777777" w:rsidR="0023550C" w:rsidRPr="007B0C8B" w:rsidRDefault="0023550C" w:rsidP="0023550C">
      <w:pPr>
        <w:pStyle w:val="EX"/>
      </w:pPr>
      <w:r w:rsidRPr="007B0C8B">
        <w:lastRenderedPageBreak/>
        <w:t>[25]</w:t>
      </w:r>
      <w:r w:rsidRPr="007B0C8B">
        <w:tab/>
        <w:t>IETF RFC 7296: "Internet Key Exchange Protocol Version 2 (IKEv2)"</w:t>
      </w:r>
    </w:p>
    <w:p w14:paraId="755C849A" w14:textId="77777777" w:rsidR="0023550C" w:rsidRPr="007B0C8B" w:rsidRDefault="0023550C" w:rsidP="0023550C">
      <w:pPr>
        <w:pStyle w:val="EX"/>
      </w:pPr>
      <w:r w:rsidRPr="007B0C8B">
        <w:t>[26]</w:t>
      </w:r>
      <w:r w:rsidRPr="007B0C8B">
        <w:tab/>
      </w:r>
      <w:r>
        <w:t>Void</w:t>
      </w:r>
    </w:p>
    <w:p w14:paraId="79580BAB" w14:textId="77777777" w:rsidR="0023550C" w:rsidRPr="007B0C8B" w:rsidRDefault="0023550C" w:rsidP="0023550C">
      <w:pPr>
        <w:pStyle w:val="EX"/>
      </w:pPr>
      <w:r w:rsidRPr="007B0C8B">
        <w:t>[27]</w:t>
      </w:r>
      <w:r w:rsidRPr="007B0C8B">
        <w:tab/>
        <w:t>IETF RFC 3748: "Extensible Authentication Protocol (EAP)".</w:t>
      </w:r>
    </w:p>
    <w:p w14:paraId="41C4858C" w14:textId="77777777" w:rsidR="0023550C" w:rsidRPr="007B0C8B" w:rsidRDefault="0023550C" w:rsidP="0023550C">
      <w:pPr>
        <w:pStyle w:val="EX"/>
      </w:pPr>
      <w:r w:rsidRPr="007B0C8B">
        <w:t>[28]</w:t>
      </w:r>
      <w:r w:rsidRPr="007B0C8B">
        <w:tab/>
        <w:t>3GPP TS 33.220: "Generic Authentication Architecture (GAA); Generic Bootstrapping Architecture (GBA)".</w:t>
      </w:r>
    </w:p>
    <w:p w14:paraId="2B443164" w14:textId="77777777" w:rsidR="0023550C" w:rsidRPr="007B0C8B" w:rsidRDefault="0023550C" w:rsidP="0023550C">
      <w:pPr>
        <w:pStyle w:val="EX"/>
      </w:pPr>
      <w:r w:rsidRPr="007B0C8B">
        <w:t>[29]</w:t>
      </w:r>
      <w:r w:rsidRPr="007B0C8B">
        <w:tab/>
        <w:t xml:space="preserve">SECG SEC 1: </w:t>
      </w:r>
      <w:r>
        <w:t xml:space="preserve">Recommended </w:t>
      </w:r>
      <w:r w:rsidRPr="007B0C8B">
        <w:t>Elliptic Curve Cryptography, Version 2.0, 2009. Availab</w:t>
      </w:r>
      <w:r>
        <w:t xml:space="preserve">le </w:t>
      </w:r>
      <w:hyperlink r:id="rId11" w:history="1">
        <w:r w:rsidRPr="00506A90">
          <w:rPr>
            <w:rStyle w:val="Hyperlink"/>
          </w:rPr>
          <w:t>http://www.secg.org/sec1-v2.pdf</w:t>
        </w:r>
      </w:hyperlink>
    </w:p>
    <w:p w14:paraId="72278186" w14:textId="77777777" w:rsidR="0023550C" w:rsidRPr="007B0C8B" w:rsidRDefault="0023550C" w:rsidP="0023550C">
      <w:pPr>
        <w:pStyle w:val="EX"/>
      </w:pPr>
      <w:r w:rsidRPr="007B0C8B">
        <w:t>[30]</w:t>
      </w:r>
      <w:r w:rsidRPr="007B0C8B">
        <w:tab/>
        <w:t xml:space="preserve">SECG SEC 2: Recommended Elliptic Curve Domain Parameters, Version 2.0, 2010. Available at </w:t>
      </w:r>
      <w:hyperlink r:id="rId12" w:history="1">
        <w:r w:rsidRPr="007B0C8B">
          <w:rPr>
            <w:rStyle w:val="Hyperlink"/>
          </w:rPr>
          <w:t>http://www.secg.org/sec2-v2.pdf</w:t>
        </w:r>
      </w:hyperlink>
    </w:p>
    <w:p w14:paraId="70A0D45C" w14:textId="77777777" w:rsidR="0023550C" w:rsidRPr="007B0C8B" w:rsidRDefault="0023550C" w:rsidP="0023550C">
      <w:pPr>
        <w:pStyle w:val="EX"/>
      </w:pPr>
      <w:r w:rsidRPr="007B0C8B">
        <w:t>[31]</w:t>
      </w:r>
      <w:r w:rsidRPr="007B0C8B">
        <w:tab/>
        <w:t>3GPP TS 38.470: "NG-RAN; F1 General aspects and principles".</w:t>
      </w:r>
    </w:p>
    <w:p w14:paraId="64FFAFCD" w14:textId="77777777" w:rsidR="0023550C" w:rsidRPr="007B0C8B" w:rsidRDefault="0023550C" w:rsidP="0023550C">
      <w:pPr>
        <w:pStyle w:val="EX"/>
      </w:pPr>
      <w:r w:rsidRPr="007B0C8B">
        <w:t>[32]</w:t>
      </w:r>
      <w:r w:rsidRPr="007B0C8B">
        <w:tab/>
        <w:t xml:space="preserve">3GPP TS 38.472: "NG-RAN; </w:t>
      </w:r>
      <w:r>
        <w:t>F1 signalling transport</w:t>
      </w:r>
      <w:r w:rsidRPr="007B0C8B">
        <w:t>".</w:t>
      </w:r>
    </w:p>
    <w:p w14:paraId="40083858" w14:textId="77777777" w:rsidR="0023550C" w:rsidRPr="007B0C8B" w:rsidRDefault="0023550C" w:rsidP="0023550C">
      <w:pPr>
        <w:pStyle w:val="EX"/>
      </w:pPr>
      <w:r w:rsidRPr="007B0C8B">
        <w:t xml:space="preserve">[33] </w:t>
      </w:r>
      <w:r w:rsidRPr="007B0C8B">
        <w:tab/>
        <w:t>3GPP TS 38.474: "NG-RAN; F1 data transport".</w:t>
      </w:r>
    </w:p>
    <w:p w14:paraId="16665EE3" w14:textId="77777777" w:rsidR="0023550C" w:rsidRPr="007B0C8B" w:rsidRDefault="0023550C" w:rsidP="0023550C">
      <w:pPr>
        <w:pStyle w:val="EX"/>
      </w:pPr>
      <w:r w:rsidRPr="007B0C8B">
        <w:t>[34]</w:t>
      </w:r>
      <w:r w:rsidRPr="007B0C8B">
        <w:tab/>
        <w:t>3GPP TS 38.413: "NG-RAN; NG Application Protocol (NGAP)"</w:t>
      </w:r>
    </w:p>
    <w:p w14:paraId="7052F8EA" w14:textId="77777777" w:rsidR="0023550C" w:rsidRPr="007B0C8B" w:rsidRDefault="0023550C" w:rsidP="0023550C">
      <w:pPr>
        <w:pStyle w:val="EX"/>
      </w:pPr>
      <w:r w:rsidRPr="007B0C8B">
        <w:t>[35]</w:t>
      </w:r>
      <w:r w:rsidRPr="007B0C8B">
        <w:tab/>
        <w:t>3GPP TS 24.501: "Non-Access-Stratum (NAS) protocol for 5G System (5GS); Stage 3".</w:t>
      </w:r>
    </w:p>
    <w:p w14:paraId="3A2409AA" w14:textId="77777777" w:rsidR="0023550C" w:rsidRPr="007B0C8B" w:rsidRDefault="0023550C" w:rsidP="0023550C">
      <w:pPr>
        <w:pStyle w:val="EX"/>
      </w:pPr>
      <w:r w:rsidRPr="007B0C8B">
        <w:t xml:space="preserve">[36] </w:t>
      </w:r>
      <w:r w:rsidRPr="007B0C8B">
        <w:tab/>
        <w:t>3GPP TS 35.217: "Specification of the 3GPP Confidentiality and Integrity Algorithms UEA2 &amp; UIA2; Document 3: Implementors' test data".</w:t>
      </w:r>
    </w:p>
    <w:p w14:paraId="1393A4E3" w14:textId="77777777" w:rsidR="0023550C" w:rsidRPr="007B0C8B" w:rsidRDefault="0023550C" w:rsidP="0023550C">
      <w:pPr>
        <w:pStyle w:val="EX"/>
      </w:pPr>
      <w:r w:rsidRPr="007B0C8B">
        <w:t xml:space="preserve">[37] </w:t>
      </w:r>
      <w:r w:rsidRPr="007B0C8B">
        <w:tab/>
        <w:t>3GPP TS 35.223: "Specification of the 3GPP Confidentiality and Integrity Algorithms EEA3 &amp; EIA3; Document 3: Implementors' test data".</w:t>
      </w:r>
    </w:p>
    <w:p w14:paraId="2229620C" w14:textId="77777777" w:rsidR="0023550C" w:rsidRPr="007B0C8B" w:rsidRDefault="0023550C" w:rsidP="0023550C">
      <w:pPr>
        <w:pStyle w:val="EX"/>
      </w:pPr>
      <w:r w:rsidRPr="007B0C8B">
        <w:t>[38]</w:t>
      </w:r>
      <w:r w:rsidRPr="007B0C8B">
        <w:tab/>
      </w:r>
      <w:r>
        <w:t xml:space="preserve">IETF </w:t>
      </w:r>
      <w:r w:rsidRPr="007B0C8B">
        <w:t>RFC 5216: "The EAP-TLS Authentication Protocol".</w:t>
      </w:r>
    </w:p>
    <w:p w14:paraId="28A32813" w14:textId="77777777" w:rsidR="0023550C" w:rsidRPr="007B0C8B" w:rsidRDefault="0023550C" w:rsidP="0023550C">
      <w:pPr>
        <w:pStyle w:val="EX"/>
      </w:pPr>
      <w:r w:rsidRPr="007B0C8B">
        <w:t>[39]</w:t>
      </w:r>
      <w:r w:rsidRPr="007B0C8B">
        <w:tab/>
      </w:r>
      <w:r>
        <w:t xml:space="preserve">IETF </w:t>
      </w:r>
      <w:r w:rsidRPr="007B0C8B">
        <w:t xml:space="preserve">RFC 4346: "The Transport Layer Security (TLS) Protocol Version 1.1". </w:t>
      </w:r>
    </w:p>
    <w:p w14:paraId="16451FD8" w14:textId="77777777" w:rsidR="0023550C" w:rsidRDefault="0023550C" w:rsidP="0023550C">
      <w:pPr>
        <w:pStyle w:val="EX"/>
      </w:pPr>
      <w:r w:rsidRPr="007B0C8B">
        <w:t>[40]</w:t>
      </w:r>
      <w:r w:rsidRPr="007B0C8B">
        <w:tab/>
      </w:r>
      <w:r>
        <w:t xml:space="preserve">IETF </w:t>
      </w:r>
      <w:r w:rsidRPr="007B0C8B">
        <w:t>RFC 5246: "The Transport Layer Security (TLS) Protocol Version 1.2".</w:t>
      </w:r>
    </w:p>
    <w:p w14:paraId="74E36B1F" w14:textId="77777777" w:rsidR="0023550C" w:rsidRDefault="0023550C" w:rsidP="0023550C">
      <w:pPr>
        <w:pStyle w:val="EX"/>
      </w:pPr>
      <w:r>
        <w:t>[41]</w:t>
      </w:r>
      <w:r>
        <w:tab/>
        <w:t xml:space="preserve">3GPP </w:t>
      </w:r>
      <w:r w:rsidRPr="00CD51F0">
        <w:t>TS 38.460</w:t>
      </w:r>
      <w:r>
        <w:t>: "</w:t>
      </w:r>
      <w:r w:rsidRPr="00CD51F0">
        <w:t>NG-RAN; E1 general aspects and principles</w:t>
      </w:r>
      <w:r>
        <w:t>".</w:t>
      </w:r>
    </w:p>
    <w:p w14:paraId="5391734E" w14:textId="77777777" w:rsidR="0023550C" w:rsidRDefault="0023550C" w:rsidP="0023550C">
      <w:pPr>
        <w:pStyle w:val="EX"/>
      </w:pPr>
      <w:r>
        <w:t>[42]</w:t>
      </w:r>
      <w:r>
        <w:tab/>
      </w:r>
      <w:r>
        <w:rPr>
          <w:lang w:val="en-US"/>
        </w:rPr>
        <w:t>Void</w:t>
      </w:r>
      <w:r>
        <w:t>.</w:t>
      </w:r>
    </w:p>
    <w:p w14:paraId="0E0158AC" w14:textId="77777777" w:rsidR="0023550C" w:rsidRDefault="0023550C" w:rsidP="0023550C">
      <w:pPr>
        <w:pStyle w:val="EX"/>
      </w:pPr>
      <w:bookmarkStart w:id="27" w:name="_Hlk525285309"/>
      <w:r>
        <w:t>[43]</w:t>
      </w:r>
      <w:r>
        <w:tab/>
        <w:t>IETF RFC 6749: "OAuth2.0 Authorization Framework".</w:t>
      </w:r>
    </w:p>
    <w:bookmarkEnd w:id="27"/>
    <w:p w14:paraId="64B37016" w14:textId="77777777" w:rsidR="0023550C" w:rsidRDefault="0023550C" w:rsidP="0023550C">
      <w:pPr>
        <w:pStyle w:val="EX"/>
      </w:pPr>
      <w:r>
        <w:t>[44]</w:t>
      </w:r>
      <w:r>
        <w:tab/>
        <w:t>IETF RFC 7519: "JSON Web Token (JWT)".</w:t>
      </w:r>
    </w:p>
    <w:p w14:paraId="52DFDF45" w14:textId="77777777" w:rsidR="0023550C" w:rsidRDefault="0023550C" w:rsidP="0023550C">
      <w:pPr>
        <w:pStyle w:val="EX"/>
      </w:pPr>
      <w:r>
        <w:t>[45]</w:t>
      </w:r>
      <w:r>
        <w:tab/>
        <w:t>IETF RFC 7515: "JSON Web Signature (JWS)".</w:t>
      </w:r>
    </w:p>
    <w:p w14:paraId="71854DC1" w14:textId="77777777" w:rsidR="0023550C" w:rsidRDefault="0023550C" w:rsidP="0023550C">
      <w:pPr>
        <w:pStyle w:val="EX"/>
      </w:pPr>
      <w:r>
        <w:t>[46</w:t>
      </w:r>
      <w:r w:rsidRPr="00880F7A">
        <w:t>]</w:t>
      </w:r>
      <w:r w:rsidRPr="00880F7A">
        <w:tab/>
        <w:t>IETF RFC 7748: "Elliptic Curves for Security".</w:t>
      </w:r>
    </w:p>
    <w:p w14:paraId="2204D056" w14:textId="77777777" w:rsidR="0023550C" w:rsidRDefault="0023550C" w:rsidP="0023550C">
      <w:pPr>
        <w:pStyle w:val="EX"/>
      </w:pPr>
      <w:r>
        <w:t>[47]</w:t>
      </w:r>
      <w:r>
        <w:tab/>
        <w:t>IETF RFC 7540: "</w:t>
      </w:r>
      <w:r w:rsidRPr="005134E3">
        <w:t xml:space="preserve"> Hypertext Transfer Protocol Version 2 (HTTP/2)</w:t>
      </w:r>
      <w:r>
        <w:t>".</w:t>
      </w:r>
    </w:p>
    <w:p w14:paraId="2DB94A63" w14:textId="77777777" w:rsidR="0023550C" w:rsidRDefault="0023550C" w:rsidP="0023550C">
      <w:pPr>
        <w:pStyle w:val="EX"/>
      </w:pPr>
      <w:r>
        <w:t>[48]</w:t>
      </w:r>
      <w:r>
        <w:tab/>
        <w:t>IETF RFC 5280: "Internet X.509 Public Key Infrastructure Certificate and Certificate Revocation List (CRL) Profile".</w:t>
      </w:r>
    </w:p>
    <w:p w14:paraId="386774F5" w14:textId="77777777" w:rsidR="0023550C" w:rsidRDefault="0023550C" w:rsidP="0023550C">
      <w:pPr>
        <w:pStyle w:val="EX"/>
      </w:pPr>
      <w:r>
        <w:t>[49]</w:t>
      </w:r>
      <w:r>
        <w:tab/>
        <w:t>IETF RFC 6960: "X.509 Internet Public Key Infrastructure Online Certificate Status Protocol - OCSP".</w:t>
      </w:r>
    </w:p>
    <w:p w14:paraId="73FEAF4C" w14:textId="77777777" w:rsidR="0023550C" w:rsidRDefault="0023550C" w:rsidP="0023550C">
      <w:pPr>
        <w:pStyle w:val="EX"/>
      </w:pPr>
      <w:r>
        <w:t>[50]</w:t>
      </w:r>
      <w:r>
        <w:tab/>
        <w:t>IETF RFC 6066: "Transport Layer Security (TLS) Extensions: Extension Definitions".</w:t>
      </w:r>
    </w:p>
    <w:p w14:paraId="0C97DDB7" w14:textId="77777777" w:rsidR="0023550C" w:rsidRDefault="0023550C" w:rsidP="0023550C">
      <w:pPr>
        <w:pStyle w:val="EX"/>
      </w:pPr>
      <w:r>
        <w:t>[51]</w:t>
      </w:r>
      <w:r>
        <w:tab/>
        <w:t>3GPP TS 37.340: "</w:t>
      </w:r>
      <w:r w:rsidRPr="000A47E1">
        <w:t>Evolved Universal Terrestrial Radio Access (E-UTRA) and NR;</w:t>
      </w:r>
      <w:r>
        <w:t xml:space="preserve"> </w:t>
      </w:r>
      <w:r w:rsidRPr="000A47E1">
        <w:t>Multi-connectivity;</w:t>
      </w:r>
      <w:r>
        <w:t xml:space="preserve"> </w:t>
      </w:r>
      <w:r w:rsidRPr="000A47E1">
        <w:t>Stage 2</w:t>
      </w:r>
      <w:r>
        <w:t>".</w:t>
      </w:r>
    </w:p>
    <w:p w14:paraId="3921668F" w14:textId="77777777" w:rsidR="0023550C" w:rsidRDefault="0023550C" w:rsidP="0023550C">
      <w:pPr>
        <w:pStyle w:val="EX"/>
      </w:pPr>
      <w:r>
        <w:t>[52]</w:t>
      </w:r>
      <w:r>
        <w:tab/>
        <w:t>3GPP TS 38.300: "</w:t>
      </w:r>
      <w:r w:rsidRPr="007A567C">
        <w:t>NR; NR and NG-RAN Overall Description;</w:t>
      </w:r>
      <w:r>
        <w:t xml:space="preserve"> </w:t>
      </w:r>
      <w:r w:rsidRPr="007A567C">
        <w:t>Stage 2</w:t>
      </w:r>
      <w:r>
        <w:t>".</w:t>
      </w:r>
    </w:p>
    <w:p w14:paraId="516854D0" w14:textId="77777777" w:rsidR="0023550C" w:rsidRDefault="0023550C" w:rsidP="0023550C">
      <w:pPr>
        <w:pStyle w:val="EX"/>
      </w:pPr>
      <w:r w:rsidRPr="00AD1AC4">
        <w:t>[</w:t>
      </w:r>
      <w:r>
        <w:t>53</w:t>
      </w:r>
      <w:r w:rsidRPr="00AD1AC4">
        <w:t>]</w:t>
      </w:r>
      <w:r w:rsidRPr="00AD1AC4">
        <w:tab/>
        <w:t>3GPP TS 33.122: "Security Aspects of Common API Framework for 3GPP Northbound APIs".</w:t>
      </w:r>
    </w:p>
    <w:p w14:paraId="2A8A99BD" w14:textId="77777777" w:rsidR="0023550C" w:rsidRDefault="0023550C" w:rsidP="0023550C">
      <w:pPr>
        <w:pStyle w:val="EX"/>
      </w:pPr>
      <w:r w:rsidRPr="00235394">
        <w:t>[</w:t>
      </w:r>
      <w:r>
        <w:t>54</w:t>
      </w:r>
      <w:r w:rsidRPr="00235394">
        <w:t>]</w:t>
      </w:r>
      <w:r>
        <w:tab/>
      </w:r>
      <w:r w:rsidRPr="00994C30">
        <w:t>3GPP TS28.53</w:t>
      </w:r>
      <w:r>
        <w:t>3</w:t>
      </w:r>
      <w:r w:rsidRPr="00994C30">
        <w:t>: "</w:t>
      </w:r>
      <w:r w:rsidRPr="00D2179B">
        <w:t xml:space="preserve"> </w:t>
      </w:r>
      <w:r>
        <w:t>Management and orchestration; Architecture framework</w:t>
      </w:r>
      <w:r w:rsidRPr="00994C30">
        <w:t>"</w:t>
      </w:r>
      <w:r w:rsidRPr="00235394">
        <w:t>.</w:t>
      </w:r>
      <w:r w:rsidRPr="00994C30">
        <w:t xml:space="preserve"> </w:t>
      </w:r>
    </w:p>
    <w:p w14:paraId="2238A9E6" w14:textId="77777777" w:rsidR="0023550C" w:rsidRDefault="0023550C" w:rsidP="0023550C">
      <w:pPr>
        <w:pStyle w:val="EX"/>
      </w:pPr>
      <w:r w:rsidRPr="00235394">
        <w:lastRenderedPageBreak/>
        <w:t>[</w:t>
      </w:r>
      <w:r>
        <w:t>55</w:t>
      </w:r>
      <w:r w:rsidRPr="00235394">
        <w:t>]</w:t>
      </w:r>
      <w:r>
        <w:tab/>
      </w:r>
      <w:r w:rsidRPr="00994C30">
        <w:t>3GPP TS28.53</w:t>
      </w:r>
      <w:r>
        <w:t>1</w:t>
      </w:r>
      <w:r w:rsidRPr="00994C30">
        <w:t>: "</w:t>
      </w:r>
      <w:r w:rsidRPr="000B443C">
        <w:t>Management and orchestration of networks and</w:t>
      </w:r>
      <w:r>
        <w:t xml:space="preserve"> network slicing; Provisioning</w:t>
      </w:r>
      <w:r w:rsidRPr="00994C30">
        <w:t>"</w:t>
      </w:r>
      <w:r w:rsidRPr="00235394">
        <w:t>.</w:t>
      </w:r>
      <w:r w:rsidRPr="00994C30">
        <w:t xml:space="preserve"> </w:t>
      </w:r>
    </w:p>
    <w:p w14:paraId="72DAA5E8" w14:textId="77777777" w:rsidR="0023550C" w:rsidRPr="007F4AE2" w:rsidRDefault="0023550C" w:rsidP="0023550C">
      <w:pPr>
        <w:pStyle w:val="EX"/>
      </w:pPr>
      <w:r w:rsidRPr="007F4AE2">
        <w:t>[</w:t>
      </w:r>
      <w:r>
        <w:t>56]</w:t>
      </w:r>
      <w:r>
        <w:tab/>
        <w:t>Void</w:t>
      </w:r>
    </w:p>
    <w:p w14:paraId="491BAED1" w14:textId="77777777" w:rsidR="0023550C" w:rsidRDefault="0023550C" w:rsidP="0023550C">
      <w:pPr>
        <w:pStyle w:val="EX"/>
      </w:pPr>
      <w:r>
        <w:t>[57]</w:t>
      </w:r>
      <w:r>
        <w:tab/>
        <w:t>IETF RFC 7542: "The Network Access Identifier".</w:t>
      </w:r>
    </w:p>
    <w:p w14:paraId="460E5361" w14:textId="77777777" w:rsidR="0023550C" w:rsidRDefault="0023550C" w:rsidP="0023550C">
      <w:pPr>
        <w:pStyle w:val="EX"/>
      </w:pPr>
      <w:r>
        <w:t>[58]</w:t>
      </w:r>
      <w:r>
        <w:tab/>
        <w:t>IETF RFC 6083: "</w:t>
      </w:r>
      <w:r w:rsidRPr="0098328B">
        <w:rPr>
          <w:noProof/>
        </w:rPr>
        <w:t xml:space="preserve"> </w:t>
      </w:r>
      <w:r w:rsidRPr="00676BFA">
        <w:rPr>
          <w:noProof/>
        </w:rPr>
        <w:t>Datagram Transport Layer Security (DTLS) for Stream Control Transmission Protocol (SCTP)</w:t>
      </w:r>
      <w:r>
        <w:t>".</w:t>
      </w:r>
    </w:p>
    <w:p w14:paraId="2EA186B5" w14:textId="77777777" w:rsidR="0023550C" w:rsidRDefault="0023550C" w:rsidP="0023550C">
      <w:pPr>
        <w:pStyle w:val="EX"/>
      </w:pPr>
      <w:r>
        <w:t>[59]</w:t>
      </w:r>
      <w:r>
        <w:tab/>
        <w:t xml:space="preserve">IETF RFC 7516: "JSON Web Encryption (JWE)". </w:t>
      </w:r>
    </w:p>
    <w:p w14:paraId="05B998C3" w14:textId="77777777" w:rsidR="0023550C" w:rsidRDefault="0023550C" w:rsidP="0023550C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  <w:lang w:val="en-US"/>
        </w:rPr>
        <w:t>60</w:t>
      </w:r>
      <w:r>
        <w:rPr>
          <w:noProof/>
        </w:rPr>
        <w:t>]</w:t>
      </w:r>
      <w:r>
        <w:rPr>
          <w:noProof/>
        </w:rPr>
        <w:tab/>
        <w:t>IETF RFC 8446: "</w:t>
      </w:r>
      <w:r w:rsidRPr="009256D0">
        <w:rPr>
          <w:noProof/>
        </w:rPr>
        <w:t>The Transport Layer Security (TLS) Protocol Version 1.3</w:t>
      </w:r>
      <w:r>
        <w:rPr>
          <w:noProof/>
        </w:rPr>
        <w:t>".</w:t>
      </w:r>
    </w:p>
    <w:p w14:paraId="3C261D7F" w14:textId="77777777" w:rsidR="0023550C" w:rsidRDefault="0023550C" w:rsidP="0023550C">
      <w:pPr>
        <w:pStyle w:val="EX"/>
      </w:pPr>
      <w:r>
        <w:rPr>
          <w:noProof/>
        </w:rPr>
        <w:t>[61]</w:t>
      </w:r>
      <w:r>
        <w:rPr>
          <w:noProof/>
        </w:rPr>
        <w:tab/>
        <w:t xml:space="preserve">IETF </w:t>
      </w:r>
      <w:r>
        <w:t>RFC 5705,"</w:t>
      </w:r>
      <w:r w:rsidRPr="00425F18">
        <w:t>Keying Material Exporters for Transport Layer Security (TLS)</w:t>
      </w:r>
      <w:r>
        <w:t>".</w:t>
      </w:r>
    </w:p>
    <w:p w14:paraId="1D4674DE" w14:textId="77777777" w:rsidR="0023550C" w:rsidRDefault="0023550C" w:rsidP="0023550C">
      <w:pPr>
        <w:pStyle w:val="EX"/>
      </w:pPr>
      <w:r>
        <w:t>[62]</w:t>
      </w:r>
      <w:r>
        <w:tab/>
      </w:r>
      <w:r w:rsidRPr="00E243DE">
        <w:rPr>
          <w:noProof/>
        </w:rPr>
        <w:t xml:space="preserve">IETF RFC 5869 </w:t>
      </w:r>
      <w:r>
        <w:t>"</w:t>
      </w:r>
      <w:r w:rsidRPr="00E243DE">
        <w:rPr>
          <w:noProof/>
        </w:rPr>
        <w:t>HMAC-based Extract-and-Expand Key Derivation Function (HKDF)</w:t>
      </w:r>
      <w:r>
        <w:t>".</w:t>
      </w:r>
    </w:p>
    <w:p w14:paraId="32FE396C" w14:textId="77777777" w:rsidR="0023550C" w:rsidRDefault="0023550C" w:rsidP="0023550C">
      <w:pPr>
        <w:pStyle w:val="EX"/>
      </w:pPr>
      <w:r>
        <w:t>[63]</w:t>
      </w:r>
      <w:r>
        <w:tab/>
        <w:t>NIST Special Publication 800-38D: "Recommendation for Block Cipher Modes of Operation: Galois Counter Mode (GCM) and GMAC".</w:t>
      </w:r>
    </w:p>
    <w:p w14:paraId="5DEDB6BB" w14:textId="77777777" w:rsidR="0023550C" w:rsidRDefault="0023550C" w:rsidP="0023550C">
      <w:pPr>
        <w:pStyle w:val="EX"/>
        <w:rPr>
          <w:noProof/>
        </w:rPr>
      </w:pPr>
      <w:r>
        <w:t>[64]</w:t>
      </w:r>
      <w:r>
        <w:tab/>
        <w:t>IETF RFC 6902: "JavaScript Object Notation (JSON) Patch".</w:t>
      </w:r>
    </w:p>
    <w:p w14:paraId="0387FD41" w14:textId="77777777" w:rsidR="0023550C" w:rsidRDefault="0023550C" w:rsidP="0023550C">
      <w:pPr>
        <w:pStyle w:val="EX"/>
      </w:pPr>
      <w:r>
        <w:rPr>
          <w:noProof/>
        </w:rPr>
        <w:t>[65]</w:t>
      </w:r>
      <w:r>
        <w:rPr>
          <w:noProof/>
        </w:rPr>
        <w:tab/>
        <w:t>3GPP</w:t>
      </w:r>
      <w:r>
        <w:t> </w:t>
      </w:r>
      <w:r>
        <w:rPr>
          <w:noProof/>
        </w:rPr>
        <w:t>TS</w:t>
      </w:r>
      <w:r>
        <w:t> </w:t>
      </w:r>
      <w:r>
        <w:rPr>
          <w:noProof/>
        </w:rPr>
        <w:t>31.115</w:t>
      </w:r>
      <w:r w:rsidRPr="0074482C">
        <w:t>: "</w:t>
      </w:r>
      <w:r>
        <w:t>Secured packet structure for (Universal) Subscriber Identity Module (U)SIM Toolkit applications.</w:t>
      </w:r>
    </w:p>
    <w:p w14:paraId="130B4783" w14:textId="77777777" w:rsidR="0023550C" w:rsidRDefault="0023550C" w:rsidP="0023550C">
      <w:pPr>
        <w:pStyle w:val="EX"/>
        <w:rPr>
          <w:snapToGrid w:val="0"/>
        </w:rPr>
      </w:pPr>
      <w:r>
        <w:rPr>
          <w:noProof/>
        </w:rPr>
        <w:t>[66]</w:t>
      </w:r>
      <w:r>
        <w:rPr>
          <w:noProof/>
        </w:rPr>
        <w:tab/>
      </w:r>
      <w:r w:rsidRPr="00D27A95">
        <w:rPr>
          <w:snapToGrid w:val="0"/>
        </w:rPr>
        <w:t>3GPP</w:t>
      </w:r>
      <w:r>
        <w:rPr>
          <w:snapToGrid w:val="0"/>
        </w:rPr>
        <w:t> </w:t>
      </w:r>
      <w:r w:rsidRPr="00D27A95">
        <w:rPr>
          <w:snapToGrid w:val="0"/>
        </w:rPr>
        <w:t>TS</w:t>
      </w:r>
      <w:r>
        <w:rPr>
          <w:snapToGrid w:val="0"/>
        </w:rPr>
        <w:t> </w:t>
      </w:r>
      <w:r w:rsidRPr="00D27A95">
        <w:rPr>
          <w:snapToGrid w:val="0"/>
        </w:rPr>
        <w:t>31.111: "Universal Subscriber Identity Module (USIM), Application Toolkit (USAT)".</w:t>
      </w:r>
    </w:p>
    <w:p w14:paraId="32C3161A" w14:textId="77777777" w:rsidR="0023550C" w:rsidRDefault="0023550C" w:rsidP="0023550C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  <w:lang w:val="sv-SE"/>
        </w:rPr>
        <w:t>67</w:t>
      </w:r>
      <w:r>
        <w:rPr>
          <w:noProof/>
        </w:rPr>
        <w:t>]</w:t>
      </w:r>
      <w:r>
        <w:rPr>
          <w:noProof/>
        </w:rPr>
        <w:tab/>
      </w:r>
      <w:r>
        <w:t xml:space="preserve">Internet draft </w:t>
      </w:r>
      <w:r w:rsidRPr="003E1694">
        <w:t>draft-ietf-emu-rfc5448bis</w:t>
      </w:r>
      <w:r>
        <w:rPr>
          <w:noProof/>
        </w:rPr>
        <w:t>: "</w:t>
      </w:r>
      <w:r w:rsidRPr="003E1694">
        <w:rPr>
          <w:noProof/>
        </w:rPr>
        <w:t>Improved Extensible Authentication Protocol Method for 3rd Generation Authentication and Key Agreement (EAP-AKA')</w:t>
      </w:r>
      <w:r>
        <w:rPr>
          <w:noProof/>
        </w:rPr>
        <w:t>".</w:t>
      </w:r>
    </w:p>
    <w:p w14:paraId="0133AF0D" w14:textId="77777777" w:rsidR="0023550C" w:rsidRDefault="0023550C" w:rsidP="0023550C">
      <w:pPr>
        <w:pStyle w:val="EX"/>
      </w:pPr>
      <w:r w:rsidRPr="007B0C8B">
        <w:t>[</w:t>
      </w:r>
      <w:r w:rsidRPr="00E541E2">
        <w:t>68</w:t>
      </w:r>
      <w:r w:rsidRPr="001405B1">
        <w:t>]</w:t>
      </w:r>
      <w:r w:rsidRPr="007B0C8B">
        <w:tab/>
        <w:t>3GPP T</w:t>
      </w:r>
      <w:r>
        <w:t>S 29.510: "5G System; Network function repository services</w:t>
      </w:r>
      <w:r w:rsidRPr="007B0C8B">
        <w:t>".</w:t>
      </w:r>
    </w:p>
    <w:p w14:paraId="36CF43C4" w14:textId="77777777" w:rsidR="0023550C" w:rsidRDefault="0023550C" w:rsidP="0023550C">
      <w:pPr>
        <w:pStyle w:val="EX"/>
        <w:rPr>
          <w:noProof/>
        </w:rPr>
      </w:pPr>
      <w:r>
        <w:rPr>
          <w:noProof/>
        </w:rPr>
        <w:t>[69]</w:t>
      </w:r>
      <w:r>
        <w:rPr>
          <w:noProof/>
        </w:rPr>
        <w:tab/>
        <w:t xml:space="preserve">3GPP TS 36.331: </w:t>
      </w:r>
      <w:r>
        <w:t>"Radio Resource Control (RRC); Protocol specification".</w:t>
      </w:r>
    </w:p>
    <w:p w14:paraId="486778F7" w14:textId="77777777" w:rsidR="0023550C" w:rsidRDefault="0023550C" w:rsidP="0023550C">
      <w:pPr>
        <w:pStyle w:val="EX"/>
        <w:rPr>
          <w:noProof/>
        </w:rPr>
      </w:pPr>
      <w:r w:rsidRPr="00DC0108">
        <w:rPr>
          <w:noProof/>
        </w:rPr>
        <w:t>[</w:t>
      </w:r>
      <w:r>
        <w:rPr>
          <w:noProof/>
        </w:rPr>
        <w:t>70</w:t>
      </w:r>
      <w:r w:rsidRPr="00DC0108">
        <w:rPr>
          <w:noProof/>
        </w:rPr>
        <w:t>]</w:t>
      </w:r>
      <w:r w:rsidRPr="00DC0108">
        <w:rPr>
          <w:noProof/>
        </w:rPr>
        <w:tab/>
        <w:t>3GPP TS 29.505: "5G System; Usage of the Unified Data Repository services for Subscription Data; Stage 3".</w:t>
      </w:r>
    </w:p>
    <w:p w14:paraId="44987AF7" w14:textId="77777777" w:rsidR="0023550C" w:rsidRDefault="0023550C" w:rsidP="0023550C">
      <w:pPr>
        <w:pStyle w:val="EX"/>
      </w:pPr>
      <w:r w:rsidRPr="007B0C8B">
        <w:t>[</w:t>
      </w:r>
      <w:r>
        <w:t>71</w:t>
      </w:r>
      <w:r w:rsidRPr="007B0C8B">
        <w:t>]</w:t>
      </w:r>
      <w:r w:rsidRPr="007B0C8B">
        <w:tab/>
        <w:t>3GPP TS 24.30</w:t>
      </w:r>
      <w:r>
        <w:t>2</w:t>
      </w:r>
      <w:r w:rsidRPr="007B0C8B">
        <w:t>: "</w:t>
      </w:r>
      <w:r>
        <w:t>Access to the 3GPP Evolved Packet Core (EPC) via non-3GPP access networks; Stage 3</w:t>
      </w:r>
      <w:r w:rsidRPr="007B0C8B">
        <w:t>".</w:t>
      </w:r>
    </w:p>
    <w:p w14:paraId="28B22A67" w14:textId="77777777" w:rsidR="0023550C" w:rsidRDefault="0023550C" w:rsidP="0023550C">
      <w:pPr>
        <w:pStyle w:val="EX"/>
      </w:pPr>
      <w:r>
        <w:rPr>
          <w:noProof/>
        </w:rPr>
        <w:t>[72]</w:t>
      </w:r>
      <w:r>
        <w:rPr>
          <w:noProof/>
        </w:rPr>
        <w:tab/>
        <w:t xml:space="preserve">3GPP TS 23.216: </w:t>
      </w:r>
      <w:r>
        <w:t>"Single Radio Voice Call Continuity (SRVCC)".</w:t>
      </w:r>
    </w:p>
    <w:p w14:paraId="56116EA2" w14:textId="77777777" w:rsidR="0023550C" w:rsidRDefault="0023550C" w:rsidP="0023550C">
      <w:pPr>
        <w:pStyle w:val="EX"/>
      </w:pPr>
      <w:r>
        <w:t>[73]</w:t>
      </w:r>
      <w:r>
        <w:tab/>
        <w:t>3GPP TS 29.573: "</w:t>
      </w:r>
      <w:r w:rsidRPr="00D83540">
        <w:t xml:space="preserve"> Public Land Mobile Network (PLMN) </w:t>
      </w:r>
      <w:r>
        <w:t>Interconnection; Stage 3".</w:t>
      </w:r>
    </w:p>
    <w:p w14:paraId="75CE260C" w14:textId="77777777" w:rsidR="0023550C" w:rsidRDefault="0023550C" w:rsidP="0023550C">
      <w:pPr>
        <w:pStyle w:val="EX"/>
        <w:rPr>
          <w:color w:val="000000"/>
        </w:rPr>
      </w:pPr>
      <w:r w:rsidRPr="009C2BED">
        <w:t>[7</w:t>
      </w:r>
      <w:r>
        <w:t>4</w:t>
      </w:r>
      <w:r w:rsidRPr="009C2BED">
        <w:t>]</w:t>
      </w:r>
      <w:r w:rsidRPr="009C2BED">
        <w:tab/>
        <w:t xml:space="preserve">3GP TS 29.500: </w:t>
      </w:r>
      <w:r>
        <w:t>"</w:t>
      </w:r>
      <w:r w:rsidRPr="009C2BED">
        <w:rPr>
          <w:color w:val="000000"/>
        </w:rPr>
        <w:t>5G System; Technical Realization of Service Based Architecture; Stage 3</w:t>
      </w:r>
      <w:r>
        <w:rPr>
          <w:color w:val="000000"/>
        </w:rPr>
        <w:t>".</w:t>
      </w:r>
    </w:p>
    <w:p w14:paraId="00969B77" w14:textId="77777777" w:rsidR="0023550C" w:rsidRDefault="0023550C" w:rsidP="0023550C">
      <w:pPr>
        <w:pStyle w:val="EX"/>
        <w:rPr>
          <w:noProof/>
        </w:rPr>
      </w:pPr>
      <w:bookmarkStart w:id="28" w:name="_Hlk26870135"/>
      <w:r w:rsidRPr="00AE720A">
        <w:rPr>
          <w:noProof/>
        </w:rPr>
        <w:t>[</w:t>
      </w:r>
      <w:r>
        <w:rPr>
          <w:noProof/>
        </w:rPr>
        <w:t>75</w:t>
      </w:r>
      <w:r w:rsidRPr="00AE720A">
        <w:rPr>
          <w:noProof/>
        </w:rPr>
        <w:t>]</w:t>
      </w:r>
      <w:r w:rsidRPr="00AE720A">
        <w:rPr>
          <w:noProof/>
        </w:rPr>
        <w:tab/>
        <w:t>IEEE TSN network aspects: see 3GPP TS 23.501 [2] references [95], [96], [97], [98], [104], and [107].</w:t>
      </w:r>
      <w:bookmarkEnd w:id="28"/>
    </w:p>
    <w:p w14:paraId="2CD6D682" w14:textId="77777777" w:rsidR="0023550C" w:rsidRDefault="0023550C" w:rsidP="0023550C">
      <w:pPr>
        <w:pStyle w:val="EX"/>
        <w:rPr>
          <w:noProof/>
        </w:rPr>
      </w:pPr>
      <w:r w:rsidRPr="00650C8E">
        <w:rPr>
          <w:noProof/>
        </w:rPr>
        <w:t>[</w:t>
      </w:r>
      <w:r>
        <w:rPr>
          <w:noProof/>
        </w:rPr>
        <w:t>76</w:t>
      </w:r>
      <w:r w:rsidRPr="00650C8E">
        <w:rPr>
          <w:noProof/>
        </w:rPr>
        <w:t>]</w:t>
      </w:r>
      <w:r w:rsidRPr="00650C8E">
        <w:rPr>
          <w:noProof/>
        </w:rPr>
        <w:tab/>
      </w:r>
      <w:r w:rsidRPr="00650C8E">
        <w:t>Internet draft draft</w:t>
      </w:r>
      <w:r w:rsidRPr="00200EFB">
        <w:t>-ietf-emu-eap-tls13</w:t>
      </w:r>
      <w:r>
        <w:rPr>
          <w:noProof/>
        </w:rPr>
        <w:t>: "</w:t>
      </w:r>
      <w:r w:rsidRPr="00200EFB">
        <w:rPr>
          <w:noProof/>
        </w:rPr>
        <w:t>Using EAP-TLS with TLS 1.3</w:t>
      </w:r>
      <w:r>
        <w:rPr>
          <w:noProof/>
        </w:rPr>
        <w:t>"</w:t>
      </w:r>
    </w:p>
    <w:p w14:paraId="48F00E7F" w14:textId="77777777" w:rsidR="0023550C" w:rsidRDefault="0023550C" w:rsidP="0023550C">
      <w:pPr>
        <w:pStyle w:val="EX"/>
      </w:pPr>
      <w:r w:rsidRPr="007B0C8B">
        <w:t>[</w:t>
      </w:r>
      <w:r>
        <w:t>77</w:t>
      </w:r>
      <w:r w:rsidRPr="007B0C8B">
        <w:t>]</w:t>
      </w:r>
      <w:r w:rsidRPr="007B0C8B">
        <w:tab/>
      </w:r>
      <w:r>
        <w:t xml:space="preserve">IETF </w:t>
      </w:r>
      <w:r w:rsidRPr="007B0C8B">
        <w:t xml:space="preserve">RFC </w:t>
      </w:r>
      <w:r>
        <w:t>8446</w:t>
      </w:r>
      <w:r w:rsidRPr="007B0C8B">
        <w:t>: "The Transport Layer Security (TLS) Protocol Version 1.</w:t>
      </w:r>
      <w:r>
        <w:t>3</w:t>
      </w:r>
      <w:r w:rsidRPr="007B0C8B">
        <w:t>".</w:t>
      </w:r>
    </w:p>
    <w:p w14:paraId="3C68F83D" w14:textId="77777777" w:rsidR="0023550C" w:rsidRDefault="0023550C" w:rsidP="0023550C">
      <w:pPr>
        <w:pStyle w:val="EX"/>
      </w:pPr>
      <w:r w:rsidRPr="00C61E94">
        <w:t>[</w:t>
      </w:r>
      <w:r>
        <w:t>78</w:t>
      </w:r>
      <w:r w:rsidRPr="00C61E94">
        <w:t>]</w:t>
      </w:r>
      <w:r w:rsidRPr="00C61E94">
        <w:tab/>
        <w:t>3GPP TS 38.401: "NG-RAN; Architecture description".</w:t>
      </w:r>
    </w:p>
    <w:p w14:paraId="22081314" w14:textId="77777777" w:rsidR="0023550C" w:rsidRDefault="0023550C" w:rsidP="0023550C">
      <w:pPr>
        <w:pStyle w:val="EX"/>
      </w:pPr>
      <w:r w:rsidRPr="00095CAE">
        <w:t>[</w:t>
      </w:r>
      <w:r>
        <w:t>79</w:t>
      </w:r>
      <w:r w:rsidRPr="00095CAE">
        <w:t>]</w:t>
      </w:r>
      <w:r w:rsidRPr="00095CAE">
        <w:tab/>
        <w:t>3GPP TS 23.316: "Wireless and wireline convergence access support for the 5G System (5GS)"</w:t>
      </w:r>
    </w:p>
    <w:p w14:paraId="2AD0B4B8" w14:textId="77777777" w:rsidR="0023550C" w:rsidRDefault="0023550C" w:rsidP="0023550C">
      <w:pPr>
        <w:pStyle w:val="EX"/>
        <w:rPr>
          <w:noProof/>
        </w:rPr>
      </w:pPr>
      <w:r>
        <w:rPr>
          <w:noProof/>
        </w:rPr>
        <w:t>[80]</w:t>
      </w:r>
      <w:r>
        <w:rPr>
          <w:noProof/>
        </w:rPr>
        <w:tab/>
      </w:r>
      <w:r w:rsidRPr="00D81709">
        <w:rPr>
          <w:noProof/>
        </w:rPr>
        <w:t>IEEE Std 802.11-2016 (Revision of IEEE Std 802.11-2012) - IEEE Standard for Information technology—Telecommunications and information exchange between systems Local and metropolitan area networks—Specific requirements - Part 11: Wireless LAN Medium Access Control (MAC) and Physical Layer (PHY) Specifications.</w:t>
      </w:r>
    </w:p>
    <w:p w14:paraId="23B1B124" w14:textId="77777777" w:rsidR="0023550C" w:rsidRDefault="0023550C" w:rsidP="0023550C">
      <w:pPr>
        <w:pStyle w:val="EX"/>
        <w:rPr>
          <w:noProof/>
        </w:rPr>
      </w:pPr>
      <w:r w:rsidRPr="00B32D78">
        <w:rPr>
          <w:noProof/>
        </w:rPr>
        <w:t>[81]</w:t>
      </w:r>
      <w:r w:rsidRPr="00B32D78">
        <w:rPr>
          <w:noProof/>
        </w:rPr>
        <w:tab/>
        <w:t>IETF RFC 2410 "The NULL Encryption Algorithm and Its Use With IPsec".</w:t>
      </w:r>
    </w:p>
    <w:p w14:paraId="72E571B1" w14:textId="77777777" w:rsidR="0023550C" w:rsidRDefault="0023550C" w:rsidP="0023550C">
      <w:pPr>
        <w:pStyle w:val="EX"/>
        <w:rPr>
          <w:noProof/>
        </w:rPr>
      </w:pPr>
      <w:r>
        <w:rPr>
          <w:noProof/>
        </w:rPr>
        <w:t>[82]</w:t>
      </w:r>
      <w:r>
        <w:rPr>
          <w:noProof/>
        </w:rPr>
        <w:tab/>
      </w:r>
      <w:r>
        <w:rPr>
          <w:color w:val="000000"/>
        </w:rPr>
        <w:t>Void</w:t>
      </w:r>
    </w:p>
    <w:p w14:paraId="6747754E" w14:textId="77777777" w:rsidR="0023550C" w:rsidRDefault="0023550C" w:rsidP="0023550C">
      <w:pPr>
        <w:pStyle w:val="EX"/>
      </w:pPr>
      <w:r>
        <w:t>[83]</w:t>
      </w:r>
      <w:r>
        <w:tab/>
        <w:t>RFC 7858: "Specification for DNS over Transport Layer Security (TLS)".</w:t>
      </w:r>
    </w:p>
    <w:p w14:paraId="3B6C21A7" w14:textId="77777777" w:rsidR="0023550C" w:rsidRDefault="0023550C" w:rsidP="0023550C">
      <w:pPr>
        <w:pStyle w:val="EX"/>
      </w:pPr>
      <w:r>
        <w:lastRenderedPageBreak/>
        <w:t>[84]</w:t>
      </w:r>
      <w:r>
        <w:tab/>
        <w:t>RFC 8310: "Usage Profiles for DNS over TLS and DNS over DTLS".</w:t>
      </w:r>
    </w:p>
    <w:p w14:paraId="3E53E839" w14:textId="77777777" w:rsidR="0023550C" w:rsidRDefault="0023550C" w:rsidP="0023550C">
      <w:pPr>
        <w:pStyle w:val="EX"/>
      </w:pPr>
      <w:r>
        <w:t>[85]</w:t>
      </w:r>
      <w:r>
        <w:tab/>
        <w:t>RFC 4890: "</w:t>
      </w:r>
      <w:r w:rsidRPr="00A72A04">
        <w:t>Recommendations for Filtering ICMPv6 Messages in Firewalls</w:t>
      </w:r>
      <w:r>
        <w:t>".</w:t>
      </w:r>
    </w:p>
    <w:p w14:paraId="3400A368" w14:textId="77777777" w:rsidR="0023550C" w:rsidRDefault="0023550C" w:rsidP="0023550C">
      <w:pPr>
        <w:pStyle w:val="EX"/>
      </w:pPr>
      <w:r w:rsidRPr="00E76C60">
        <w:rPr>
          <w:noProof/>
        </w:rPr>
        <w:t>[</w:t>
      </w:r>
      <w:r>
        <w:rPr>
          <w:noProof/>
        </w:rPr>
        <w:t>86</w:t>
      </w:r>
      <w:r w:rsidRPr="00E76C60">
        <w:rPr>
          <w:noProof/>
        </w:rPr>
        <w:t>]</w:t>
      </w:r>
      <w:r w:rsidRPr="00E76C60">
        <w:rPr>
          <w:noProof/>
        </w:rPr>
        <w:tab/>
        <w:t xml:space="preserve">3GPP TS 23.273: </w:t>
      </w:r>
      <w:r>
        <w:rPr>
          <w:noProof/>
        </w:rPr>
        <w:t>"</w:t>
      </w:r>
      <w:r w:rsidRPr="00E76C60">
        <w:rPr>
          <w:noProof/>
        </w:rPr>
        <w:t>5G System (5GS) Location Services (LCS); Stage 2</w:t>
      </w:r>
      <w:r>
        <w:rPr>
          <w:noProof/>
        </w:rPr>
        <w:t>"</w:t>
      </w:r>
      <w:r w:rsidRPr="00E76C60">
        <w:t>.</w:t>
      </w:r>
    </w:p>
    <w:p w14:paraId="17899850" w14:textId="77777777" w:rsidR="0023550C" w:rsidRDefault="0023550C" w:rsidP="0023550C">
      <w:pPr>
        <w:pStyle w:val="EX"/>
      </w:pPr>
      <w:r w:rsidRPr="00E76C60">
        <w:rPr>
          <w:noProof/>
        </w:rPr>
        <w:t>[</w:t>
      </w:r>
      <w:r>
        <w:rPr>
          <w:noProof/>
        </w:rPr>
        <w:t>87</w:t>
      </w:r>
      <w:r w:rsidRPr="00E76C60">
        <w:rPr>
          <w:noProof/>
        </w:rPr>
        <w:t>]</w:t>
      </w:r>
      <w:r w:rsidRPr="00E76C60">
        <w:rPr>
          <w:noProof/>
        </w:rPr>
        <w:tab/>
        <w:t xml:space="preserve">3GPP TS </w:t>
      </w:r>
      <w:r>
        <w:rPr>
          <w:noProof/>
        </w:rPr>
        <w:t>38</w:t>
      </w:r>
      <w:r w:rsidRPr="00E76C60">
        <w:rPr>
          <w:noProof/>
        </w:rPr>
        <w:t>.</w:t>
      </w:r>
      <w:r>
        <w:rPr>
          <w:noProof/>
        </w:rPr>
        <w:t>305</w:t>
      </w:r>
      <w:r w:rsidRPr="00E76C60">
        <w:rPr>
          <w:noProof/>
        </w:rPr>
        <w:t xml:space="preserve">: </w:t>
      </w:r>
      <w:r>
        <w:rPr>
          <w:noProof/>
        </w:rPr>
        <w:t>"</w:t>
      </w:r>
      <w:r w:rsidRPr="008B38D5">
        <w:rPr>
          <w:noProof/>
        </w:rPr>
        <w:t>Stage 2 functional specification of User Equipment (UE) positioning in NG-RAN</w:t>
      </w:r>
      <w:r>
        <w:rPr>
          <w:noProof/>
        </w:rPr>
        <w:t>"</w:t>
      </w:r>
      <w:r w:rsidRPr="00E76C60">
        <w:t>.</w:t>
      </w:r>
    </w:p>
    <w:p w14:paraId="14A4EC23" w14:textId="77777777" w:rsidR="0023550C" w:rsidRDefault="0023550C" w:rsidP="0023550C">
      <w:pPr>
        <w:pStyle w:val="EX"/>
      </w:pPr>
      <w:r w:rsidRPr="00B32D78">
        <w:t>[88]</w:t>
      </w:r>
      <w:r w:rsidRPr="00C3090B">
        <w:tab/>
        <w:t>3GPP TS 36.300: "Evolved Universal Terrestrial Radio Access (E-UTRA) and Evolved Universal Terrestrial Radio Access (E-UTRAN); Overall description; Stage 2".</w:t>
      </w:r>
    </w:p>
    <w:p w14:paraId="1603C19A" w14:textId="77777777" w:rsidR="0023550C" w:rsidRDefault="0023550C" w:rsidP="0023550C">
      <w:pPr>
        <w:pStyle w:val="EX"/>
      </w:pPr>
      <w:r w:rsidRPr="00E15D06">
        <w:t>[89]</w:t>
      </w:r>
      <w:r>
        <w:tab/>
        <w:t>IANA: "</w:t>
      </w:r>
      <w:r w:rsidRPr="005F799C">
        <w:t>Transport Layer Security (TLS) Parameters</w:t>
      </w:r>
      <w:r>
        <w:t>".</w:t>
      </w:r>
    </w:p>
    <w:p w14:paraId="2926DDFB" w14:textId="77777777" w:rsidR="0023550C" w:rsidRDefault="0023550C" w:rsidP="0023550C">
      <w:pPr>
        <w:pStyle w:val="EX"/>
      </w:pPr>
      <w:r w:rsidRPr="00E15D06">
        <w:t>[</w:t>
      </w:r>
      <w:r>
        <w:t>90</w:t>
      </w:r>
      <w:r w:rsidRPr="00E15D06">
        <w:t>]</w:t>
      </w:r>
      <w:r>
        <w:tab/>
        <w:t>RFC 2818: "</w:t>
      </w:r>
      <w:r w:rsidRPr="00B243E4">
        <w:t>HTTP Over TLS</w:t>
      </w:r>
      <w:r>
        <w:t>".</w:t>
      </w:r>
    </w:p>
    <w:p w14:paraId="531EA007" w14:textId="77777777" w:rsidR="0023550C" w:rsidRDefault="0023550C" w:rsidP="0023550C">
      <w:pPr>
        <w:pStyle w:val="EX"/>
        <w:rPr>
          <w:noProof/>
        </w:rPr>
      </w:pPr>
      <w:r>
        <w:rPr>
          <w:noProof/>
        </w:rPr>
        <w:t>[91]</w:t>
      </w:r>
      <w:r>
        <w:rPr>
          <w:noProof/>
        </w:rPr>
        <w:tab/>
      </w:r>
      <w:r w:rsidRPr="00D724DD">
        <w:rPr>
          <w:color w:val="000000"/>
        </w:rPr>
        <w:t>3GPP T</w:t>
      </w:r>
      <w:r>
        <w:rPr>
          <w:color w:val="000000"/>
        </w:rPr>
        <w:t>S</w:t>
      </w:r>
      <w:r w:rsidRPr="00D724DD">
        <w:rPr>
          <w:color w:val="000000"/>
        </w:rPr>
        <w:t xml:space="preserve"> 33.</w:t>
      </w:r>
      <w:r>
        <w:rPr>
          <w:color w:val="000000"/>
        </w:rPr>
        <w:t>5</w:t>
      </w:r>
      <w:r w:rsidRPr="00D724DD">
        <w:rPr>
          <w:color w:val="000000"/>
        </w:rPr>
        <w:t>35</w:t>
      </w:r>
      <w:r>
        <w:rPr>
          <w:color w:val="000000"/>
        </w:rPr>
        <w:t>:</w:t>
      </w:r>
      <w:r w:rsidRPr="002178DD">
        <w:rPr>
          <w:color w:val="000000"/>
        </w:rPr>
        <w:t xml:space="preserve"> </w:t>
      </w:r>
      <w:r>
        <w:rPr>
          <w:color w:val="000000"/>
        </w:rPr>
        <w:t>"</w:t>
      </w:r>
      <w:r w:rsidRPr="00EA498D">
        <w:rPr>
          <w:color w:val="000000"/>
          <w:lang w:val="en-US"/>
        </w:rPr>
        <w:t>Authentication and key management for applications based on 3GPP credentials in the 5G System (5GS)</w:t>
      </w:r>
      <w:r>
        <w:rPr>
          <w:color w:val="000000"/>
          <w:lang w:val="en-US"/>
        </w:rPr>
        <w:t>"</w:t>
      </w:r>
      <w:r>
        <w:rPr>
          <w:noProof/>
        </w:rPr>
        <w:t>.</w:t>
      </w:r>
    </w:p>
    <w:p w14:paraId="58EE0F13" w14:textId="77777777" w:rsidR="0023550C" w:rsidRPr="00B7609B" w:rsidRDefault="0023550C" w:rsidP="0023550C">
      <w:pPr>
        <w:pStyle w:val="EX"/>
      </w:pPr>
      <w:r w:rsidRPr="00B332A1">
        <w:t>[</w:t>
      </w:r>
      <w:r>
        <w:t>92</w:t>
      </w:r>
      <w:r w:rsidRPr="00B332A1">
        <w:t>]</w:t>
      </w:r>
      <w:r>
        <w:tab/>
      </w:r>
      <w:r w:rsidRPr="00B332A1">
        <w:t>3GP TS 29.573: "5G System; Public Land Mobile Network (PLMN) Interconnection".</w:t>
      </w:r>
    </w:p>
    <w:p w14:paraId="73B7FE51" w14:textId="3FC52046" w:rsidR="008665B6" w:rsidRDefault="008665B6" w:rsidP="0023550C">
      <w:pPr>
        <w:pStyle w:val="Heading1"/>
        <w:rPr>
          <w:noProof/>
        </w:rPr>
      </w:pPr>
    </w:p>
    <w:p w14:paraId="606CCEB7" w14:textId="77777777" w:rsidR="008665B6" w:rsidRDefault="008665B6">
      <w:pPr>
        <w:rPr>
          <w:noProof/>
        </w:rPr>
      </w:pPr>
    </w:p>
    <w:p w14:paraId="641AAA31" w14:textId="44D2C9C1" w:rsidR="008665B6" w:rsidRPr="002732E0" w:rsidRDefault="008665B6" w:rsidP="002732E0">
      <w:pPr>
        <w:jc w:val="center"/>
        <w:rPr>
          <w:noProof/>
          <w:sz w:val="32"/>
          <w:szCs w:val="32"/>
        </w:rPr>
      </w:pPr>
      <w:r w:rsidRPr="002732E0">
        <w:rPr>
          <w:noProof/>
          <w:sz w:val="32"/>
          <w:szCs w:val="32"/>
        </w:rPr>
        <w:t>***</w:t>
      </w:r>
      <w:r w:rsidR="002732E0" w:rsidRPr="002732E0">
        <w:rPr>
          <w:noProof/>
          <w:sz w:val="32"/>
          <w:szCs w:val="32"/>
        </w:rPr>
        <w:t xml:space="preserve"> Next changes ***</w:t>
      </w:r>
    </w:p>
    <w:p w14:paraId="120FAB46" w14:textId="77777777" w:rsidR="008665B6" w:rsidRDefault="008665B6">
      <w:pPr>
        <w:rPr>
          <w:noProof/>
        </w:rPr>
      </w:pPr>
    </w:p>
    <w:p w14:paraId="50D38658" w14:textId="77777777" w:rsidR="00DF11E6" w:rsidRPr="007B0C8B" w:rsidRDefault="00DF11E6" w:rsidP="00DF11E6">
      <w:pPr>
        <w:pStyle w:val="Heading4"/>
      </w:pPr>
      <w:bookmarkStart w:id="29" w:name="_Toc19634621"/>
      <w:bookmarkStart w:id="30" w:name="_Toc26875681"/>
      <w:bookmarkStart w:id="31" w:name="_Toc35528432"/>
      <w:bookmarkStart w:id="32" w:name="_Toc35533193"/>
      <w:bookmarkStart w:id="33" w:name="_Toc45028536"/>
      <w:bookmarkStart w:id="34" w:name="_Toc45274201"/>
      <w:bookmarkStart w:id="35" w:name="_Toc45274788"/>
      <w:bookmarkStart w:id="36" w:name="_Toc51168045"/>
      <w:bookmarkStart w:id="37" w:name="_Toc67388948"/>
      <w:r w:rsidRPr="007B0C8B">
        <w:t>6.1.3.1</w:t>
      </w:r>
      <w:r w:rsidRPr="007B0C8B">
        <w:tab/>
        <w:t>Authentication procedure for EAP-AKA'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5DD5B7CE" w14:textId="68B1E693" w:rsidR="00DF11E6" w:rsidRDefault="00DF11E6" w:rsidP="00DF11E6">
      <w:r w:rsidRPr="007B0C8B">
        <w:t xml:space="preserve">EAP-AKA' is specified in </w:t>
      </w:r>
      <w:r w:rsidRPr="007B0C8B">
        <w:t>RFC 5448 [12]</w:t>
      </w:r>
      <w:r w:rsidRPr="007B0C8B">
        <w:t>. The 3GPP 5G profile for EAP-AKA</w:t>
      </w:r>
      <w:r>
        <w:t>'</w:t>
      </w:r>
      <w:r w:rsidRPr="007B0C8B">
        <w:t xml:space="preserve"> is specified in the normative Annex F.</w:t>
      </w:r>
    </w:p>
    <w:p w14:paraId="6AF951DE" w14:textId="1597C5CD" w:rsidR="00DF11E6" w:rsidRPr="00F151DF" w:rsidDel="00CF201E" w:rsidRDefault="00DF11E6" w:rsidP="00DF11E6">
      <w:pPr>
        <w:pStyle w:val="EditorsNote"/>
        <w:rPr>
          <w:del w:id="38" w:author="Author"/>
        </w:rPr>
      </w:pPr>
      <w:del w:id="39" w:author="Author">
        <w:r w:rsidDel="00CF201E">
          <w:delText>Editor’s Note: The reference to RFC 5448 will be superseded by the internet draft referred to in [67] when it becomes an RFC.</w:delText>
        </w:r>
      </w:del>
    </w:p>
    <w:p w14:paraId="79C6B166" w14:textId="77777777" w:rsidR="00DF11E6" w:rsidRPr="007B0C8B" w:rsidRDefault="00DF11E6" w:rsidP="00DF11E6">
      <w:r w:rsidRPr="00C77B5D">
        <w:t>The selection of using EAP-AKA' is described in</w:t>
      </w:r>
      <w:r w:rsidRPr="00A84487">
        <w:t xml:space="preserve"> </w:t>
      </w:r>
      <w:r>
        <w:t>sub-clause</w:t>
      </w:r>
      <w:r w:rsidRPr="007B0C8B">
        <w:t xml:space="preserve"> 6.1.2 of the present document. </w:t>
      </w:r>
    </w:p>
    <w:p w14:paraId="56908AB8" w14:textId="77777777" w:rsidR="00DF11E6" w:rsidRDefault="00DF11E6" w:rsidP="00DF11E6">
      <w:pPr>
        <w:pStyle w:val="TF"/>
      </w:pPr>
    </w:p>
    <w:p w14:paraId="022687A5" w14:textId="77777777" w:rsidR="00DF11E6" w:rsidRDefault="00DF11E6" w:rsidP="00DF11E6">
      <w:pPr>
        <w:pStyle w:val="TH"/>
      </w:pPr>
      <w:r>
        <w:object w:dxaOrig="12310" w:dyaOrig="7554" w14:anchorId="634B0A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54.4pt" o:ole="">
            <v:imagedata r:id="rId13" o:title=""/>
          </v:shape>
          <o:OLEObject Type="Embed" ProgID="Visio.Drawing.11" ShapeID="_x0000_i1025" DrawAspect="Content" ObjectID="_1683634628" r:id="rId14"/>
        </w:object>
      </w:r>
    </w:p>
    <w:p w14:paraId="1B2E6D68" w14:textId="77777777" w:rsidR="00DF11E6" w:rsidRPr="007B0C8B" w:rsidRDefault="00DF11E6" w:rsidP="00DF11E6">
      <w:pPr>
        <w:pStyle w:val="TF"/>
      </w:pPr>
      <w:r w:rsidRPr="007B0C8B">
        <w:t>Figure 6.1.3.1-1: Authentication procedure for EAP-AKA'</w:t>
      </w:r>
    </w:p>
    <w:p w14:paraId="5F27E58E" w14:textId="77777777" w:rsidR="00DF11E6" w:rsidRPr="007B0C8B" w:rsidRDefault="00DF11E6" w:rsidP="00DF11E6">
      <w:r w:rsidRPr="007B0C8B">
        <w:t>The authentication procedure for EAP-AKA' works as follows, cf. also Figure 6.1.3.1-1:</w:t>
      </w:r>
    </w:p>
    <w:p w14:paraId="189E60F7" w14:textId="77777777" w:rsidR="00DF11E6" w:rsidRPr="007B0C8B" w:rsidRDefault="00DF11E6" w:rsidP="00DF11E6">
      <w:pPr>
        <w:pStyle w:val="B1"/>
      </w:pPr>
      <w:r w:rsidRPr="007B0C8B">
        <w:t>1.</w:t>
      </w:r>
      <w:r w:rsidRPr="007B0C8B">
        <w:tab/>
        <w:t xml:space="preserve">The UDM/ARPF shall first generate an authentication vector with Authentication Management Field (AMF) separation bit = 1 as defined in TS 33.102 [9]. The UDM/ARPF shall then compute CK' and IK' as per the normative Annex A and replace CK and IK by CK' and IK'. </w:t>
      </w:r>
    </w:p>
    <w:p w14:paraId="0EFA982F" w14:textId="77777777" w:rsidR="00DF11E6" w:rsidRPr="007B0C8B" w:rsidRDefault="00DF11E6" w:rsidP="00DF11E6">
      <w:pPr>
        <w:pStyle w:val="B1"/>
      </w:pPr>
      <w:r w:rsidRPr="007B0C8B">
        <w:t>2.</w:t>
      </w:r>
      <w:r w:rsidRPr="007B0C8B">
        <w:tab/>
        <w:t xml:space="preserve">The </w:t>
      </w:r>
      <w:r>
        <w:t>UDM</w:t>
      </w:r>
      <w:r w:rsidRPr="007B0C8B">
        <w:t xml:space="preserve"> shall subsequently send this transformed authentication vector </w:t>
      </w:r>
      <w:r>
        <w:t xml:space="preserve">AV' </w:t>
      </w:r>
      <w:r w:rsidRPr="007B0C8B">
        <w:t xml:space="preserve">(RAND, AUTN, XRES, CK', IK') to the AUSF from which it received the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Request</w:t>
      </w:r>
      <w:r w:rsidRPr="00E40E0B" w:rsidDel="00E40E0B">
        <w:t xml:space="preserve"> </w:t>
      </w:r>
      <w:r>
        <w:t>together with an indication that the AV' is to be used for EAP-AKA'</w:t>
      </w:r>
      <w:r w:rsidRPr="007B0C8B">
        <w:t xml:space="preserve"> using a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</w:t>
      </w:r>
      <w:r>
        <w:t xml:space="preserve">Response </w:t>
      </w:r>
      <w:r w:rsidRPr="007B0C8B">
        <w:t xml:space="preserve">message. </w:t>
      </w:r>
    </w:p>
    <w:p w14:paraId="3EACFC3F" w14:textId="75AA2119" w:rsidR="00DF11E6" w:rsidRPr="007B0C8B" w:rsidRDefault="00DF11E6" w:rsidP="00DF11E6">
      <w:pPr>
        <w:pStyle w:val="NO"/>
      </w:pPr>
      <w:r w:rsidRPr="007B0C8B">
        <w:t>NOTE:</w:t>
      </w:r>
      <w:r w:rsidRPr="007B0C8B">
        <w:tab/>
        <w:t xml:space="preserve">The exchange of a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Request</w:t>
      </w:r>
      <w:r w:rsidRPr="001650EF">
        <w:t xml:space="preserve"> </w:t>
      </w:r>
      <w:r w:rsidRPr="007B0C8B">
        <w:t xml:space="preserve">message and an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Response</w:t>
      </w:r>
      <w:r>
        <w:t xml:space="preserve"> </w:t>
      </w:r>
      <w:r w:rsidRPr="007B0C8B">
        <w:t xml:space="preserve">message between the AUSF and the UDM/ARPF described in the preceding paragraph is the same as for trusted access using EAP-AKA' described in TS 33.402 [11], </w:t>
      </w:r>
      <w:r>
        <w:t>sub-clause</w:t>
      </w:r>
      <w:r w:rsidRPr="007B0C8B">
        <w:t xml:space="preserve"> 6.2, step 10, except for the input parameter to the key derivation, which is the value of &lt;network name&gt;. The "network name" is a concept </w:t>
      </w:r>
      <w:r w:rsidRPr="007B0C8B">
        <w:t>from RFC 5448 [12]; it is carried in the AT_KDF_INPUT attribute in EAP-AKA'. The value of &lt;network name&gt; parameter is not defined in RFC 5448 [12], but rather in 3GPP specifications. For EPS, it is defined as "</w:t>
      </w:r>
      <w:r w:rsidRPr="00BB28BD">
        <w:t xml:space="preserve"> </w:t>
      </w:r>
      <w:r w:rsidRPr="007B0C8B">
        <w:t>access network identity " in TS 24.302 [</w:t>
      </w:r>
      <w:r>
        <w:t>71</w:t>
      </w:r>
      <w:r w:rsidRPr="007B0C8B">
        <w:t xml:space="preserve">], and for 5G, it is defined as "serving network name" in </w:t>
      </w:r>
      <w:r>
        <w:t>sub-clause</w:t>
      </w:r>
      <w:r w:rsidRPr="007B0C8B">
        <w:t xml:space="preserve"> 6.1.1.4 of the present document.</w:t>
      </w:r>
    </w:p>
    <w:p w14:paraId="0D55C712" w14:textId="77777777" w:rsidR="00DF11E6" w:rsidRPr="007B0C8B" w:rsidRDefault="00DF11E6" w:rsidP="00DF11E6"/>
    <w:p w14:paraId="2EC2AA46" w14:textId="77777777" w:rsidR="00DF11E6" w:rsidRDefault="00DF11E6" w:rsidP="00DF11E6">
      <w:pPr>
        <w:pStyle w:val="B1"/>
        <w:ind w:firstLine="0"/>
      </w:pPr>
      <w:r w:rsidRPr="00E84D9D">
        <w:t xml:space="preserve">In case SUCI was included in the </w:t>
      </w:r>
      <w:proofErr w:type="spellStart"/>
      <w:r w:rsidRPr="00E84D9D">
        <w:t>Nudm_UEAuthentication_Get</w:t>
      </w:r>
      <w:proofErr w:type="spellEnd"/>
      <w:r w:rsidRPr="00E84D9D">
        <w:t xml:space="preserve"> Request, UDM will include the SUPI in the </w:t>
      </w:r>
      <w:proofErr w:type="spellStart"/>
      <w:r w:rsidRPr="00E84D9D">
        <w:t>Nudm_UEAuthentication_Get</w:t>
      </w:r>
      <w:proofErr w:type="spellEnd"/>
      <w:r w:rsidRPr="00E84D9D">
        <w:t xml:space="preserve"> Response.</w:t>
      </w:r>
    </w:p>
    <w:p w14:paraId="7D0B03C3" w14:textId="77777777" w:rsidR="00DF11E6" w:rsidRDefault="00DF11E6" w:rsidP="00DF11E6">
      <w:pPr>
        <w:pStyle w:val="B1"/>
        <w:ind w:firstLine="0"/>
      </w:pPr>
      <w:r w:rsidRPr="00BB7EF7">
        <w:t xml:space="preserve">If a subscriber has an AKMA subscription, the UDM shall include the AKMA indication in the </w:t>
      </w:r>
      <w:proofErr w:type="spellStart"/>
      <w:r w:rsidRPr="00BB7EF7">
        <w:t>Nudm_UEAuthentication_Get</w:t>
      </w:r>
      <w:proofErr w:type="spellEnd"/>
      <w:r w:rsidRPr="00BB7EF7">
        <w:t xml:space="preserve"> Response.</w:t>
      </w:r>
    </w:p>
    <w:p w14:paraId="2A9C42DB" w14:textId="77777777" w:rsidR="00DF11E6" w:rsidRPr="007B0C8B" w:rsidRDefault="00DF11E6" w:rsidP="00DF11E6">
      <w:pPr>
        <w:pStyle w:val="B1"/>
        <w:ind w:firstLine="0"/>
      </w:pPr>
      <w:r w:rsidRPr="00B32D78">
        <w:t xml:space="preserve">If a subscriber has an AKMA subscription, the UDM shall include the AKMA indication in the </w:t>
      </w:r>
      <w:proofErr w:type="spellStart"/>
      <w:r w:rsidRPr="00B32D78">
        <w:t>Nudm_UEAuthentication_Get</w:t>
      </w:r>
      <w:proofErr w:type="spellEnd"/>
      <w:r w:rsidRPr="00B32D78">
        <w:t xml:space="preserve"> Response.</w:t>
      </w:r>
    </w:p>
    <w:p w14:paraId="47BD9E81" w14:textId="77777777" w:rsidR="00DF11E6" w:rsidRDefault="00DF11E6" w:rsidP="00DF11E6">
      <w:pPr>
        <w:pStyle w:val="B1"/>
      </w:pPr>
      <w:r w:rsidRPr="007B0C8B">
        <w:t>3.</w:t>
      </w:r>
      <w:r w:rsidRPr="007B0C8B">
        <w:tab/>
        <w:t xml:space="preserve">The AUSF shall send the EAP-Request/AKA'-Challenge message to the SEAF in a </w:t>
      </w:r>
      <w:proofErr w:type="spellStart"/>
      <w:r w:rsidRPr="00B01C72">
        <w:t>Nausf_UEAuthentication_Authenticate</w:t>
      </w:r>
      <w:proofErr w:type="spellEnd"/>
      <w:r w:rsidRPr="00B01C72">
        <w:t xml:space="preserve"> Response</w:t>
      </w:r>
      <w:r w:rsidRPr="007B0C8B">
        <w:t xml:space="preserve"> message. </w:t>
      </w:r>
    </w:p>
    <w:p w14:paraId="507697A0" w14:textId="77777777" w:rsidR="00DF11E6" w:rsidRPr="007B0C8B" w:rsidRDefault="00DF11E6" w:rsidP="00DF11E6">
      <w:pPr>
        <w:pStyle w:val="B1"/>
      </w:pPr>
      <w:r w:rsidRPr="007B0C8B">
        <w:t>4.</w:t>
      </w:r>
      <w:r w:rsidRPr="007B0C8B">
        <w:tab/>
        <w:t xml:space="preserve">The SEAF shall transparently forward the EAP-Request/AKA'-Challenge message to the UE in a NAS message </w:t>
      </w:r>
      <w:r w:rsidRPr="00430A37">
        <w:t>Authentication Request</w:t>
      </w:r>
      <w:r w:rsidRPr="007B0C8B">
        <w:t xml:space="preserve"> message. </w:t>
      </w:r>
      <w:r w:rsidRPr="0086175F">
        <w:t>The ME shall forward the RAND and AUTN received in EAP-Request/AKA'-Challenge message to the USIM.</w:t>
      </w:r>
      <w:r w:rsidRPr="005737C1">
        <w:t xml:space="preserve"> </w:t>
      </w:r>
      <w:r>
        <w:t xml:space="preserve">This message shall include the </w:t>
      </w:r>
      <w:proofErr w:type="spellStart"/>
      <w:r>
        <w:t>ngKSI</w:t>
      </w:r>
      <w:proofErr w:type="spellEnd"/>
      <w:r>
        <w:t xml:space="preserve"> and ABBA parameter. In fact, SEAF shall include the </w:t>
      </w:r>
      <w:proofErr w:type="spellStart"/>
      <w:r>
        <w:t>ngKSI</w:t>
      </w:r>
      <w:proofErr w:type="spellEnd"/>
      <w:r>
        <w:t xml:space="preserve"> and ABBA parameter in all EAP-Authentication request message. </w:t>
      </w:r>
      <w:proofErr w:type="spellStart"/>
      <w:r w:rsidRPr="005737C1">
        <w:t>ngKSI</w:t>
      </w:r>
      <w:proofErr w:type="spellEnd"/>
      <w:r w:rsidRPr="005737C1">
        <w:t xml:space="preserve"> will be used by the UE and AMF to identify the partial native security context that is created if the authentication is successful.</w:t>
      </w:r>
      <w:r w:rsidRPr="00395C02">
        <w:t xml:space="preserve"> </w:t>
      </w:r>
      <w:r w:rsidRPr="009B6C82">
        <w:lastRenderedPageBreak/>
        <w:t>The SEAF shall set the ABBA parameter as defined in Annex A.7.</w:t>
      </w:r>
      <w:r>
        <w:t>1</w:t>
      </w:r>
      <w:r w:rsidRPr="009B6C82">
        <w:t xml:space="preserve">. During an EAP authentication, the value of the </w:t>
      </w:r>
      <w:proofErr w:type="spellStart"/>
      <w:r w:rsidRPr="009B6C82">
        <w:t>ngKSI</w:t>
      </w:r>
      <w:proofErr w:type="spellEnd"/>
      <w:r w:rsidRPr="009B6C82">
        <w:t xml:space="preserve"> and the ABBA parameter sent by the SEAF to the UE shall not be changed.</w:t>
      </w:r>
    </w:p>
    <w:p w14:paraId="70A3AA04" w14:textId="77777777" w:rsidR="00DF11E6" w:rsidRPr="007B0C8B" w:rsidRDefault="00DF11E6" w:rsidP="00DF11E6">
      <w:pPr>
        <w:pStyle w:val="NO"/>
      </w:pPr>
      <w:r>
        <w:t xml:space="preserve">NOTE 1: </w:t>
      </w:r>
      <w:r>
        <w:tab/>
      </w:r>
      <w:r w:rsidRPr="007B0C8B">
        <w:t>The SEAF needs to understand that the authentication method used is an EAP method</w:t>
      </w:r>
      <w:r>
        <w:t xml:space="preserve"> by evaluating </w:t>
      </w:r>
      <w:r w:rsidRPr="007B0C8B">
        <w:t xml:space="preserve">the type of authentication method based on the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 </w:t>
      </w:r>
      <w:r w:rsidRPr="007B0C8B">
        <w:t>message.</w:t>
      </w:r>
      <w:r>
        <w:t xml:space="preserve"> </w:t>
      </w:r>
    </w:p>
    <w:p w14:paraId="51BE53F0" w14:textId="77777777" w:rsidR="00DF11E6" w:rsidRDefault="00DF11E6" w:rsidP="00DF11E6">
      <w:pPr>
        <w:pStyle w:val="B1"/>
      </w:pPr>
      <w:r w:rsidRPr="007B0C8B">
        <w:t>5.</w:t>
      </w:r>
      <w:r w:rsidRPr="007B0C8B">
        <w:tab/>
      </w:r>
      <w:r w:rsidRPr="0086175F">
        <w:t xml:space="preserve">At receipt of the RAND and AUTN, the USIM shall verify the freshness of the </w:t>
      </w:r>
      <w:r>
        <w:t>AV'</w:t>
      </w:r>
      <w:r w:rsidRPr="0086175F">
        <w:t xml:space="preserve"> by checking whether AUTN can be accepted as described in TS 33.102</w:t>
      </w:r>
      <w:r>
        <w:t xml:space="preserve"> </w:t>
      </w:r>
      <w:r w:rsidRPr="0086175F">
        <w:t>[</w:t>
      </w:r>
      <w:r>
        <w:t>9</w:t>
      </w:r>
      <w:r w:rsidRPr="0086175F">
        <w:t>]. If so, the USIM computes a response RES. The USIM shall return RES, CK, IK to the ME. If the USIM computes a Kc (i.e. GPRS Kc) from CK and IK using conversion function c3 as described in TS 33.102 [</w:t>
      </w:r>
      <w:r>
        <w:t>9</w:t>
      </w:r>
      <w:r w:rsidRPr="0086175F">
        <w:t>], and sends it to the ME, then the ME shall ignore such GPRS Kc and not store the GPRS Kc on USIM or in ME.</w:t>
      </w:r>
      <w:r>
        <w:t xml:space="preserve"> </w:t>
      </w:r>
      <w:r w:rsidRPr="006B2990">
        <w:t xml:space="preserve">The ME </w:t>
      </w:r>
      <w:r w:rsidRPr="0086175F">
        <w:t xml:space="preserve">shall </w:t>
      </w:r>
      <w:r w:rsidRPr="007B0C8B">
        <w:t xml:space="preserve">derive CK' and IK' according to </w:t>
      </w:r>
      <w:r>
        <w:t>Annex A.3</w:t>
      </w:r>
      <w:r w:rsidRPr="007B0C8B">
        <w:t>.</w:t>
      </w:r>
    </w:p>
    <w:p w14:paraId="0DA6FB07" w14:textId="77777777" w:rsidR="00DF11E6" w:rsidRPr="007B0C8B" w:rsidRDefault="00DF11E6" w:rsidP="00DF11E6">
      <w:pPr>
        <w:pStyle w:val="B1"/>
      </w:pPr>
      <w:r>
        <w:tab/>
      </w:r>
      <w:r w:rsidRPr="00D73E13">
        <w:t>If the verification of the AUTN fails on the USIM, then the USIM and ME shall proceed as d</w:t>
      </w:r>
      <w:r>
        <w:t>escribed in sub-clause 6.1.3.</w:t>
      </w:r>
      <w:r w:rsidRPr="001E62D0">
        <w:t xml:space="preserve"> </w:t>
      </w:r>
      <w:r>
        <w:t>3</w:t>
      </w:r>
      <w:r w:rsidRPr="00D73E13">
        <w:t>.</w:t>
      </w:r>
    </w:p>
    <w:p w14:paraId="59F8F10A" w14:textId="77777777" w:rsidR="00DF11E6" w:rsidRPr="007B0C8B" w:rsidRDefault="00DF11E6" w:rsidP="00DF11E6">
      <w:pPr>
        <w:pStyle w:val="B1"/>
      </w:pPr>
      <w:r w:rsidRPr="007B0C8B">
        <w:t>6.</w:t>
      </w:r>
      <w:r w:rsidRPr="007B0C8B">
        <w:tab/>
        <w:t>The UE shall send the EAP-Response/AKA'-Challenge message to the SEAF in a NAS message Auth-</w:t>
      </w:r>
      <w:proofErr w:type="spellStart"/>
      <w:r w:rsidRPr="007B0C8B">
        <w:t>Resp</w:t>
      </w:r>
      <w:proofErr w:type="spellEnd"/>
      <w:r w:rsidRPr="007B0C8B">
        <w:t xml:space="preserve"> message.</w:t>
      </w:r>
    </w:p>
    <w:p w14:paraId="3E4400FF" w14:textId="77777777" w:rsidR="00DF11E6" w:rsidRPr="007B0C8B" w:rsidRDefault="00DF11E6" w:rsidP="00DF11E6">
      <w:pPr>
        <w:pStyle w:val="B1"/>
      </w:pPr>
      <w:r w:rsidRPr="007B0C8B">
        <w:t>7.</w:t>
      </w:r>
      <w:r w:rsidRPr="007B0C8B">
        <w:tab/>
        <w:t xml:space="preserve">The SEAF shall transparently </w:t>
      </w:r>
      <w:r>
        <w:t>forward</w:t>
      </w:r>
      <w:r w:rsidRPr="006B2990">
        <w:t xml:space="preserve"> </w:t>
      </w:r>
      <w:r w:rsidRPr="007B0C8B">
        <w:t>the EAP-Response/AKA'-Challenge message to the AUSF</w:t>
      </w:r>
      <w:r w:rsidRPr="00E84D9D">
        <w:t xml:space="preserve"> </w:t>
      </w:r>
      <w:r>
        <w:t xml:space="preserve">in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quest message</w:t>
      </w:r>
      <w:r w:rsidRPr="007B0C8B">
        <w:t xml:space="preserve">. </w:t>
      </w:r>
    </w:p>
    <w:p w14:paraId="51E713D9" w14:textId="77777777" w:rsidR="00DF11E6" w:rsidRPr="007B0C8B" w:rsidRDefault="00DF11E6" w:rsidP="00DF11E6">
      <w:pPr>
        <w:pStyle w:val="B1"/>
      </w:pPr>
      <w:r w:rsidRPr="007B0C8B">
        <w:t>8.</w:t>
      </w:r>
      <w:r w:rsidRPr="007B0C8B">
        <w:tab/>
        <w:t>The AUSF shall verify the message, and if the AUSF has successfully verified this message it shall continue as follows, otherwise it shall return an error</w:t>
      </w:r>
      <w:r>
        <w:t xml:space="preserve"> to the SEAF</w:t>
      </w:r>
      <w:r w:rsidRPr="007B0C8B">
        <w:t>.</w:t>
      </w:r>
      <w:r w:rsidRPr="006B2990">
        <w:t xml:space="preserve"> </w:t>
      </w:r>
      <w:r w:rsidRPr="00942B90">
        <w:t>AUSF shall inform UDM about the authentication result</w:t>
      </w:r>
      <w:r>
        <w:t xml:space="preserve"> (see sub-clause 6.1.4 of the present document for details</w:t>
      </w:r>
      <w:r w:rsidRPr="00EC0C22">
        <w:t xml:space="preserve"> </w:t>
      </w:r>
      <w:r>
        <w:t>on linking authentication c</w:t>
      </w:r>
      <w:r w:rsidRPr="007B0C8B">
        <w:t>onfirmation</w:t>
      </w:r>
      <w:r>
        <w:t>).</w:t>
      </w:r>
      <w:r w:rsidRPr="007B0C8B">
        <w:t xml:space="preserve"> </w:t>
      </w:r>
    </w:p>
    <w:p w14:paraId="28F1442D" w14:textId="77777777" w:rsidR="00DF11E6" w:rsidRPr="007B0C8B" w:rsidRDefault="00DF11E6" w:rsidP="00DF11E6">
      <w:pPr>
        <w:pStyle w:val="B1"/>
      </w:pPr>
      <w:r w:rsidRPr="007B0C8B">
        <w:t>9.</w:t>
      </w:r>
      <w:r w:rsidRPr="007B0C8B">
        <w:tab/>
        <w:t xml:space="preserve">The AUSF and the UE may exchange EAP-Request/AKA'-Notification and EAP-Response /AKA'-Notification messages via the SEAF. The SEAF shall transparently forward these messages. </w:t>
      </w:r>
    </w:p>
    <w:p w14:paraId="4AD12BBE" w14:textId="77777777" w:rsidR="00DF11E6" w:rsidRPr="00D06A4F" w:rsidRDefault="00DF11E6" w:rsidP="00DF11E6">
      <w:pPr>
        <w:pStyle w:val="NO"/>
      </w:pPr>
      <w:r w:rsidRPr="00F47CCE">
        <w:t>NOTE</w:t>
      </w:r>
      <w:r>
        <w:t xml:space="preserve"> 2</w:t>
      </w:r>
      <w:r w:rsidRPr="00F47CCE">
        <w:t xml:space="preserve">: </w:t>
      </w:r>
      <w:r>
        <w:tab/>
        <w:t xml:space="preserve">EAP Notifications as described in RFC 3748 [27] and EAP-AKA Notifications as described in RFC 4187 [21] can be used at any time in the EAP-AKA exchange. These notifications can be used e.g. for protected result indications or when the EAP server detects an error in the received EAP-AKA response.  </w:t>
      </w:r>
    </w:p>
    <w:p w14:paraId="5587F71B" w14:textId="19FA8E17" w:rsidR="00DF11E6" w:rsidRDefault="00DF11E6" w:rsidP="00DF11E6">
      <w:pPr>
        <w:pStyle w:val="B1"/>
      </w:pPr>
      <w:r w:rsidRPr="007B0C8B">
        <w:t>10.</w:t>
      </w:r>
      <w:r w:rsidRPr="007B0C8B">
        <w:tab/>
      </w:r>
      <w:r>
        <w:t>The AUSF derives EMSK</w:t>
      </w:r>
      <w:r w:rsidRPr="00142910">
        <w:t xml:space="preserve"> </w:t>
      </w:r>
      <w:r>
        <w:t xml:space="preserve">from CK’ and IK’ as described in </w:t>
      </w:r>
      <w:r>
        <w:t xml:space="preserve">RFC 5448[12] </w:t>
      </w:r>
      <w:r>
        <w:t xml:space="preserve">and Annex F. </w:t>
      </w:r>
      <w:r w:rsidRPr="007B0C8B">
        <w:t xml:space="preserve">The AUSF uses the </w:t>
      </w:r>
      <w:r>
        <w:t>most significant</w:t>
      </w:r>
      <w:r w:rsidRPr="007B0C8B">
        <w:t xml:space="preserve"> 256 bits of EMSK as the K</w:t>
      </w:r>
      <w:r w:rsidRPr="007B0C8B">
        <w:rPr>
          <w:vertAlign w:val="subscript"/>
        </w:rPr>
        <w:t>AUSF</w:t>
      </w:r>
      <w:r w:rsidRPr="007B0C8B">
        <w:t xml:space="preserve"> and then calculates K</w:t>
      </w:r>
      <w:r w:rsidRPr="007B0C8B">
        <w:rPr>
          <w:vertAlign w:val="subscript"/>
        </w:rPr>
        <w:t>SEAF</w:t>
      </w:r>
      <w:r w:rsidRPr="007B0C8B">
        <w:t xml:space="preserve"> from K</w:t>
      </w:r>
      <w:r w:rsidRPr="007B0C8B">
        <w:rPr>
          <w:vertAlign w:val="subscript"/>
        </w:rPr>
        <w:t>AUSF</w:t>
      </w:r>
      <w:r w:rsidRPr="007B0C8B">
        <w:t xml:space="preserve"> as described in </w:t>
      </w:r>
      <w:r>
        <w:t>clause</w:t>
      </w:r>
      <w:r w:rsidRPr="007B0C8B">
        <w:t xml:space="preserve"> A.6. The AUSF shall send an EAP Success message to the SEAF</w:t>
      </w:r>
      <w:r w:rsidRPr="00E84D9D">
        <w:t xml:space="preserve"> </w:t>
      </w:r>
      <w:r>
        <w:t xml:space="preserve">inside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</w:t>
      </w:r>
      <w:r w:rsidRPr="007B0C8B">
        <w:t xml:space="preserve">, which shall forward it transparently to the UE.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 message</w:t>
      </w:r>
      <w:r w:rsidRPr="007B0C8B">
        <w:t xml:space="preserve"> contains the K</w:t>
      </w:r>
      <w:r w:rsidRPr="007B0C8B">
        <w:rPr>
          <w:vertAlign w:val="subscript"/>
        </w:rPr>
        <w:t>SEAF</w:t>
      </w:r>
      <w:r w:rsidRPr="007B0C8B">
        <w:t xml:space="preserve">. If the AUSF received a SUCI from the SEAF when the authentication was initiated (see </w:t>
      </w:r>
      <w:r>
        <w:t>sub-clause</w:t>
      </w:r>
      <w:r w:rsidRPr="007B0C8B">
        <w:t xml:space="preserve"> 6.1.2 of the present document), then the AUSF shall also include the SUPI in the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 </w:t>
      </w:r>
      <w:r w:rsidRPr="007B0C8B">
        <w:t>message.</w:t>
      </w:r>
      <w:r>
        <w:t xml:space="preserve"> </w:t>
      </w:r>
    </w:p>
    <w:p w14:paraId="5C1FB3E7" w14:textId="77777777" w:rsidR="00DF11E6" w:rsidRPr="007B0C8B" w:rsidRDefault="00DF11E6" w:rsidP="00DF11E6">
      <w:pPr>
        <w:pStyle w:val="NO"/>
      </w:pPr>
      <w:r w:rsidRPr="00F47CCE">
        <w:t>NOTE</w:t>
      </w:r>
      <w:r>
        <w:t xml:space="preserve"> 3</w:t>
      </w:r>
      <w:r w:rsidRPr="00F47CCE">
        <w:t xml:space="preserve">: </w:t>
      </w:r>
      <w:r>
        <w:tab/>
      </w:r>
      <w:r w:rsidRPr="00D06A4F">
        <w:t>For</w:t>
      </w:r>
      <w:r>
        <w:t xml:space="preserve"> lawful interception</w:t>
      </w:r>
      <w:r w:rsidRPr="00D06A4F">
        <w:t xml:space="preserve">, the AUSF sending SUPI to SEAF is necessary but not sufficient. By including the SUPI </w:t>
      </w:r>
      <w:r>
        <w:t xml:space="preserve">as input parameter to </w:t>
      </w:r>
      <w:r w:rsidRPr="00D06A4F">
        <w:t>the key derivation of K</w:t>
      </w:r>
      <w:r w:rsidRPr="00B97949">
        <w:rPr>
          <w:vertAlign w:val="subscript"/>
        </w:rPr>
        <w:t>AMF</w:t>
      </w:r>
      <w:r w:rsidRPr="00D06A4F">
        <w:t xml:space="preserve"> from K</w:t>
      </w:r>
      <w:r w:rsidRPr="00B97949">
        <w:rPr>
          <w:vertAlign w:val="subscript"/>
        </w:rPr>
        <w:t>SEAF</w:t>
      </w:r>
      <w:r>
        <w:t xml:space="preserve">, </w:t>
      </w:r>
      <w:r w:rsidRPr="00D06A4F">
        <w:t xml:space="preserve">additional assurance on the correctness of SUPI is achieved </w:t>
      </w:r>
      <w:r>
        <w:t xml:space="preserve">by the serving network </w:t>
      </w:r>
      <w:r w:rsidRPr="00D06A4F">
        <w:t xml:space="preserve">from </w:t>
      </w:r>
      <w:r>
        <w:t xml:space="preserve">both, home network and </w:t>
      </w:r>
      <w:r w:rsidRPr="00D06A4F">
        <w:t>UE side.</w:t>
      </w:r>
      <w:r>
        <w:t xml:space="preserve"> </w:t>
      </w:r>
    </w:p>
    <w:p w14:paraId="474590BD" w14:textId="77777777" w:rsidR="00DF11E6" w:rsidRDefault="00DF11E6" w:rsidP="00DF11E6">
      <w:pPr>
        <w:pStyle w:val="B1"/>
      </w:pPr>
      <w:r w:rsidRPr="007B0C8B">
        <w:t>11.</w:t>
      </w:r>
      <w:r w:rsidRPr="007B0C8B">
        <w:tab/>
        <w:t>The SEAF shall send the EAP Success message to the UE in the N1 message.</w:t>
      </w:r>
      <w:r>
        <w:t xml:space="preserve"> </w:t>
      </w:r>
      <w:r w:rsidRPr="007B0C8B">
        <w:t xml:space="preserve">This message shall also include the </w:t>
      </w:r>
      <w:proofErr w:type="spellStart"/>
      <w:r w:rsidRPr="007B0C8B">
        <w:t>ngKSI</w:t>
      </w:r>
      <w:proofErr w:type="spellEnd"/>
      <w:r w:rsidRPr="007B0C8B">
        <w:t xml:space="preserve"> </w:t>
      </w:r>
      <w:r>
        <w:t>and the ABBA parameter.</w:t>
      </w:r>
      <w:r w:rsidRPr="00823AF9">
        <w:t xml:space="preserve"> </w:t>
      </w:r>
      <w:r>
        <w:t>The SEAF shall set the ABBA parameter as defined in Annex A.7.1.</w:t>
      </w:r>
    </w:p>
    <w:p w14:paraId="52CE8B1C" w14:textId="77777777" w:rsidR="00DF11E6" w:rsidRDefault="00DF11E6" w:rsidP="00DF11E6">
      <w:pPr>
        <w:pStyle w:val="NO"/>
      </w:pPr>
      <w:r>
        <w:t xml:space="preserve">NOTE 4: </w:t>
      </w:r>
      <w:r>
        <w:tab/>
        <w:t xml:space="preserve">Step 11 could be NAS Security Mode Command </w:t>
      </w:r>
      <w:r w:rsidRPr="009B6C82">
        <w:t>or Authentication Result</w:t>
      </w:r>
      <w:r>
        <w:t xml:space="preserve">. </w:t>
      </w:r>
    </w:p>
    <w:p w14:paraId="58BB92F4" w14:textId="77777777" w:rsidR="00DF11E6" w:rsidRPr="007B0C8B" w:rsidRDefault="00DF11E6" w:rsidP="00DF11E6">
      <w:pPr>
        <w:pStyle w:val="NO"/>
      </w:pPr>
      <w:r w:rsidRPr="0081035A">
        <w:t xml:space="preserve">NOTE </w:t>
      </w:r>
      <w:r>
        <w:t>5</w:t>
      </w:r>
      <w:r w:rsidRPr="0081035A">
        <w:t xml:space="preserve">: </w:t>
      </w:r>
      <w:r w:rsidRPr="0081035A">
        <w:tab/>
      </w:r>
      <w:bookmarkStart w:id="40" w:name="_Hlk513118711"/>
      <w:r w:rsidRPr="0081035A">
        <w:t>The ABBA parameter is included to enable the bidding down protection of security features that may be introduced later.</w:t>
      </w:r>
      <w:bookmarkEnd w:id="40"/>
      <w:r w:rsidRPr="0081035A">
        <w:t xml:space="preserve"> </w:t>
      </w:r>
      <w:r>
        <w:t xml:space="preserve"> </w:t>
      </w:r>
    </w:p>
    <w:p w14:paraId="2F01760E" w14:textId="77777777" w:rsidR="00DF11E6" w:rsidRDefault="00DF11E6" w:rsidP="00DF11E6">
      <w:pPr>
        <w:pStyle w:val="B1"/>
        <w:ind w:firstLine="0"/>
      </w:pPr>
      <w:r w:rsidRPr="007B0C8B">
        <w:t xml:space="preserve">The key received in the </w:t>
      </w:r>
      <w:proofErr w:type="spellStart"/>
      <w:r w:rsidRPr="00A4224F">
        <w:t>Nausf_UEAuthentic</w:t>
      </w:r>
      <w:r>
        <w:t>ation_Authenticate</w:t>
      </w:r>
      <w:proofErr w:type="spellEnd"/>
      <w:r>
        <w:t xml:space="preserve"> Response</w:t>
      </w:r>
      <w:r w:rsidRPr="007B0C8B">
        <w:t xml:space="preserve"> message shall become the anchor key, K</w:t>
      </w:r>
      <w:r w:rsidRPr="007B0C8B">
        <w:rPr>
          <w:vertAlign w:val="subscript"/>
        </w:rPr>
        <w:t>SEAF</w:t>
      </w:r>
      <w:r w:rsidRPr="007B0C8B">
        <w:t xml:space="preserve"> in the sense of the key hierarchy in </w:t>
      </w:r>
      <w:r>
        <w:t>sub-clause</w:t>
      </w:r>
      <w:r w:rsidRPr="007B0C8B">
        <w:t xml:space="preserve"> 6.2 of the present document.</w:t>
      </w:r>
      <w:r w:rsidRPr="005076CB">
        <w:t xml:space="preserve"> </w:t>
      </w:r>
      <w:r w:rsidRPr="007B0C8B">
        <w:t>The SEAF shall</w:t>
      </w:r>
      <w:r>
        <w:t xml:space="preserve"> then</w:t>
      </w:r>
      <w:r w:rsidRPr="007B0C8B">
        <w:t xml:space="preserve"> derive the K</w:t>
      </w:r>
      <w:r w:rsidRPr="007B0C8B">
        <w:rPr>
          <w:vertAlign w:val="subscript"/>
        </w:rPr>
        <w:t>AMF</w:t>
      </w:r>
      <w:r w:rsidRPr="007B0C8B">
        <w:t xml:space="preserve"> from </w:t>
      </w:r>
      <w:r>
        <w:t xml:space="preserve">the </w:t>
      </w:r>
      <w:r w:rsidRPr="007B0C8B">
        <w:t>K</w:t>
      </w:r>
      <w:r w:rsidRPr="007B0C8B">
        <w:rPr>
          <w:vertAlign w:val="subscript"/>
        </w:rPr>
        <w:t>SEAF</w:t>
      </w:r>
      <w:r w:rsidRPr="00452DF9">
        <w:t>,</w:t>
      </w:r>
      <w:r w:rsidRPr="00D625E3">
        <w:t xml:space="preserve"> </w:t>
      </w:r>
      <w:r>
        <w:t>the ABBA parameter</w:t>
      </w:r>
      <w:r w:rsidRPr="007B0C8B">
        <w:t xml:space="preserve"> </w:t>
      </w:r>
      <w:r>
        <w:t xml:space="preserve">and the SUPI according to Annex A.7 </w:t>
      </w:r>
      <w:r w:rsidRPr="007B0C8B">
        <w:t xml:space="preserve">and send it to the </w:t>
      </w:r>
      <w:r>
        <w:t>AMF.</w:t>
      </w:r>
      <w:r w:rsidRPr="007B0C8B">
        <w:t xml:space="preserve"> On receiving the EAP-Success message, the UE </w:t>
      </w:r>
      <w:r>
        <w:t>derives EMSK from CK’ and IK’ as described in RFC 5448 and Annex F. T</w:t>
      </w:r>
      <w:r w:rsidRPr="000D2924">
        <w:t xml:space="preserve">he ME </w:t>
      </w:r>
      <w:r>
        <w:t xml:space="preserve">uses the most significant 256 bits of the EMSK as the </w:t>
      </w:r>
      <w:r w:rsidRPr="007B0C8B">
        <w:t>K</w:t>
      </w:r>
      <w:r w:rsidRPr="007B0C8B">
        <w:rPr>
          <w:vertAlign w:val="subscript"/>
        </w:rPr>
        <w:t>AUSF</w:t>
      </w:r>
      <w:r>
        <w:t xml:space="preserve"> and then </w:t>
      </w:r>
      <w:r w:rsidRPr="007B0C8B">
        <w:t>calculates K</w:t>
      </w:r>
      <w:r w:rsidRPr="007B0C8B">
        <w:rPr>
          <w:vertAlign w:val="subscript"/>
        </w:rPr>
        <w:t>SEAF</w:t>
      </w:r>
      <w:r w:rsidRPr="007B0C8B">
        <w:t xml:space="preserve"> in the same way as the AUSF</w:t>
      </w:r>
      <w:r>
        <w:t>.</w:t>
      </w:r>
      <w:r w:rsidRPr="00D625E3">
        <w:t xml:space="preserve"> </w:t>
      </w:r>
      <w:r>
        <w:t>The UE shall derive the K</w:t>
      </w:r>
      <w:r w:rsidRPr="001650EF">
        <w:rPr>
          <w:vertAlign w:val="subscript"/>
        </w:rPr>
        <w:t>AMF</w:t>
      </w:r>
      <w:r>
        <w:t xml:space="preserve"> from the K</w:t>
      </w:r>
      <w:r w:rsidRPr="001650EF">
        <w:rPr>
          <w:vertAlign w:val="subscript"/>
        </w:rPr>
        <w:t>SEAF</w:t>
      </w:r>
      <w:r w:rsidRPr="00452DF9">
        <w:t>,</w:t>
      </w:r>
      <w:r w:rsidRPr="007B0C8B">
        <w:t xml:space="preserve"> </w:t>
      </w:r>
      <w:r>
        <w:t>the ABBA parameter and the SUPI according to Annex A.7.</w:t>
      </w:r>
    </w:p>
    <w:p w14:paraId="661AC1A3" w14:textId="77777777" w:rsidR="00DF11E6" w:rsidRPr="007B0C8B" w:rsidRDefault="00DF11E6" w:rsidP="00DF11E6">
      <w:pPr>
        <w:pStyle w:val="NO"/>
      </w:pPr>
      <w:r w:rsidRPr="009B6C82">
        <w:t>NOTE 6:</w:t>
      </w:r>
      <w:r>
        <w:tab/>
      </w:r>
      <w:r w:rsidRPr="009B6C82">
        <w:t>As an impleme</w:t>
      </w:r>
      <w:r w:rsidRPr="00894425">
        <w:t>n</w:t>
      </w:r>
      <w:r w:rsidRPr="009B6C82">
        <w:t>ta</w:t>
      </w:r>
      <w:r w:rsidRPr="00894425">
        <w:t>t</w:t>
      </w:r>
      <w:r w:rsidRPr="009B6C82">
        <w:t>ion option, the UE create</w:t>
      </w:r>
      <w:r w:rsidRPr="00894425">
        <w:t>s</w:t>
      </w:r>
      <w:r w:rsidRPr="009B6C82">
        <w:t xml:space="preserve"> the </w:t>
      </w:r>
      <w:r w:rsidRPr="00894425">
        <w:t>temporary</w:t>
      </w:r>
      <w:r w:rsidRPr="009B6C82">
        <w:t xml:space="preserve"> security context as de</w:t>
      </w:r>
      <w:r w:rsidRPr="00894425">
        <w:t>s</w:t>
      </w:r>
      <w:r w:rsidRPr="009B6C82">
        <w:t xml:space="preserve">cribed in step </w:t>
      </w:r>
      <w:r w:rsidRPr="00894425">
        <w:t xml:space="preserve">11 after receiving the EAP message that allows EMSK to be calculated. The UE turns this temporary security context into a partial security context when it receives the EAP Success. The UE removes the temporary security context if the EAP authentication fails. </w:t>
      </w:r>
    </w:p>
    <w:p w14:paraId="2B838027" w14:textId="77777777" w:rsidR="00DF11E6" w:rsidRPr="007B0C8B" w:rsidRDefault="00DF11E6" w:rsidP="00DF11E6">
      <w:r w:rsidRPr="007B0C8B">
        <w:lastRenderedPageBreak/>
        <w:t xml:space="preserve">The further steps taken by the AUSF upon receiving a successfully verified EAP-Response/AKA'-Challenge message are described in </w:t>
      </w:r>
      <w:r>
        <w:t>sub-clause</w:t>
      </w:r>
      <w:r w:rsidRPr="007B0C8B">
        <w:t xml:space="preserve"> 6.1.4 of the present document. </w:t>
      </w:r>
    </w:p>
    <w:p w14:paraId="6ED82E42" w14:textId="77777777" w:rsidR="00DF11E6" w:rsidRPr="007B0C8B" w:rsidRDefault="00DF11E6" w:rsidP="00DF11E6">
      <w:r w:rsidRPr="007B0C8B">
        <w:t xml:space="preserve">If the EAP-Response/AKA'-Challenge message is not successfully verified, the subsequent AUSF behaviour is determined according to the home network's policy. </w:t>
      </w:r>
    </w:p>
    <w:p w14:paraId="76738EDD" w14:textId="77777777" w:rsidR="00DF11E6" w:rsidRPr="007B0C8B" w:rsidRDefault="00DF11E6" w:rsidP="00DF11E6">
      <w:r w:rsidRPr="007B0C8B">
        <w:t xml:space="preserve">If AUSF and SEAF determine that the authentication was successful, then the SEAF provides the </w:t>
      </w:r>
      <w:proofErr w:type="spellStart"/>
      <w:r w:rsidRPr="007B0C8B">
        <w:t>ngKSI</w:t>
      </w:r>
      <w:proofErr w:type="spellEnd"/>
      <w:r w:rsidRPr="007B0C8B">
        <w:t xml:space="preserve"> and the K</w:t>
      </w:r>
      <w:r w:rsidRPr="007B0C8B">
        <w:rPr>
          <w:vertAlign w:val="subscript"/>
        </w:rPr>
        <w:t>AMF</w:t>
      </w:r>
      <w:r w:rsidRPr="007B0C8B">
        <w:t xml:space="preserve"> to the AMF.</w:t>
      </w:r>
    </w:p>
    <w:p w14:paraId="15D02101" w14:textId="6C8EF2EF" w:rsidR="002732E0" w:rsidRDefault="002732E0" w:rsidP="00C407AD">
      <w:pPr>
        <w:rPr>
          <w:noProof/>
          <w:sz w:val="32"/>
          <w:szCs w:val="32"/>
        </w:rPr>
      </w:pPr>
    </w:p>
    <w:p w14:paraId="0D2613C2" w14:textId="77777777" w:rsidR="002732E0" w:rsidRPr="002732E0" w:rsidRDefault="002732E0" w:rsidP="002732E0">
      <w:pPr>
        <w:jc w:val="center"/>
        <w:rPr>
          <w:noProof/>
          <w:sz w:val="32"/>
          <w:szCs w:val="32"/>
        </w:rPr>
      </w:pPr>
      <w:r w:rsidRPr="002732E0">
        <w:rPr>
          <w:noProof/>
          <w:sz w:val="32"/>
          <w:szCs w:val="32"/>
        </w:rPr>
        <w:t>*** Next changes ***</w:t>
      </w:r>
    </w:p>
    <w:p w14:paraId="0556F18C" w14:textId="77777777" w:rsidR="004678F7" w:rsidRPr="007B0C8B" w:rsidRDefault="004678F7" w:rsidP="004678F7">
      <w:pPr>
        <w:pStyle w:val="Heading1"/>
      </w:pPr>
      <w:bookmarkStart w:id="41" w:name="_Toc19634991"/>
      <w:bookmarkStart w:id="42" w:name="_Toc26876059"/>
      <w:bookmarkStart w:id="43" w:name="_Toc35528827"/>
      <w:bookmarkStart w:id="44" w:name="_Toc35533588"/>
      <w:bookmarkStart w:id="45" w:name="_Toc45028976"/>
      <w:bookmarkStart w:id="46" w:name="_Toc45274641"/>
      <w:bookmarkStart w:id="47" w:name="_Toc45275228"/>
      <w:bookmarkStart w:id="48" w:name="_Toc51168486"/>
      <w:bookmarkStart w:id="49" w:name="_Toc67389396"/>
      <w:r w:rsidRPr="007B0C8B">
        <w:t>F.1</w:t>
      </w:r>
      <w:r w:rsidRPr="007B0C8B">
        <w:tab/>
        <w:t>Introduction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r w:rsidRPr="007B0C8B">
        <w:t xml:space="preserve"> </w:t>
      </w:r>
    </w:p>
    <w:p w14:paraId="737D4047" w14:textId="18D2C2E7" w:rsidR="004678F7" w:rsidRPr="007B0C8B" w:rsidRDefault="004678F7" w:rsidP="004678F7">
      <w:r w:rsidRPr="007B0C8B">
        <w:t>The present annex describes the 3GPP 5G profile for EAP-AKA</w:t>
      </w:r>
      <w:r>
        <w:t>'</w:t>
      </w:r>
      <w:r w:rsidRPr="007B0C8B">
        <w:t xml:space="preserve"> described in</w:t>
      </w:r>
      <w:r w:rsidRPr="007B0C8B">
        <w:t xml:space="preserve"> RFC 5448 [12]</w:t>
      </w:r>
      <w:r w:rsidRPr="007B0C8B">
        <w:t xml:space="preserve">, and RFC 4187 [21]. </w:t>
      </w:r>
    </w:p>
    <w:p w14:paraId="2717DB61" w14:textId="5FED2B03" w:rsidR="004678F7" w:rsidRPr="007B0C8B" w:rsidRDefault="004678F7" w:rsidP="004678F7">
      <w:pPr>
        <w:pStyle w:val="NO"/>
      </w:pPr>
      <w:r w:rsidRPr="00D20D40">
        <w:t>NOTE</w:t>
      </w:r>
      <w:r w:rsidRPr="007B0C8B">
        <w:t xml:space="preserve">: </w:t>
      </w:r>
      <w:r w:rsidRPr="007B0C8B">
        <w:tab/>
      </w:r>
      <w:del w:id="50" w:author="Author">
        <w:r w:rsidRPr="007B0C8B" w:rsidDel="00CF201E">
          <w:delText>This annex (or a part of it) can be removed e.g. if RFC 5448 is updated in the IETF and a reference to the new RFC is added. Alternatively, some of the content may be moved to relevant 3GPP stage 3 specification</w:delText>
        </w:r>
      </w:del>
      <w:r w:rsidR="00A05AAF">
        <w:t xml:space="preserve"> </w:t>
      </w:r>
      <w:ins w:id="51" w:author="Eri2" w:date="2021-05-24T12:14:00Z">
        <w:r w:rsidR="00A05AAF">
          <w:t>RFC 5448</w:t>
        </w:r>
      </w:ins>
      <w:ins w:id="52" w:author="Eri2" w:date="2021-05-26T15:07:00Z">
        <w:r w:rsidR="00A05AAF">
          <w:t xml:space="preserve"> [12]</w:t>
        </w:r>
      </w:ins>
      <w:ins w:id="53" w:author="Eri2" w:date="2021-05-24T12:14:00Z">
        <w:r w:rsidR="00A05AAF">
          <w:t xml:space="preserve"> was specified for the needs of 4G and it does not take into account nor refer to 5G specifications. EAP-AKA’ identity handling, when it comes to 5G, is specified </w:t>
        </w:r>
      </w:ins>
      <w:ins w:id="54" w:author="Eri2" w:date="2021-05-26T15:08:00Z">
        <w:r w:rsidR="00A05AAF">
          <w:t xml:space="preserve">in the present </w:t>
        </w:r>
      </w:ins>
      <w:ins w:id="55" w:author="Eri2" w:date="2021-05-24T12:14:00Z">
        <w:r w:rsidR="00A05AAF">
          <w:t>Annex</w:t>
        </w:r>
      </w:ins>
      <w:ins w:id="56" w:author="Eri2" w:date="2021-05-26T15:08:00Z">
        <w:r w:rsidR="00A05AAF">
          <w:t xml:space="preserve"> F</w:t>
        </w:r>
      </w:ins>
      <w:ins w:id="57" w:author="Eri2" w:date="2021-05-24T12:14:00Z">
        <w:r w:rsidR="00A05AAF">
          <w:t>. RFC 5448</w:t>
        </w:r>
      </w:ins>
      <w:ins w:id="58" w:author="Eri2" w:date="2021-05-26T15:09:00Z">
        <w:r w:rsidR="00A05AAF">
          <w:t xml:space="preserve"> [12] </w:t>
        </w:r>
      </w:ins>
      <w:ins w:id="59" w:author="Eri2" w:date="2021-05-24T12:14:00Z">
        <w:r w:rsidR="00A05AAF">
          <w:t xml:space="preserve"> has been updated </w:t>
        </w:r>
        <w:r w:rsidR="00A05AAF" w:rsidRPr="009245FA">
          <w:t xml:space="preserve">in draft-ietf-emu-rfc5448bis [67] to align </w:t>
        </w:r>
      </w:ins>
      <w:ins w:id="60" w:author="Eri2" w:date="2021-05-24T12:17:00Z">
        <w:r w:rsidR="00A05AAF" w:rsidRPr="009245FA">
          <w:t xml:space="preserve">with </w:t>
        </w:r>
      </w:ins>
      <w:ins w:id="61" w:author="Eri2" w:date="2021-05-24T12:14:00Z">
        <w:r w:rsidR="00A05AAF" w:rsidRPr="009245FA">
          <w:t xml:space="preserve">the 5G specifications and especially with Annex F. Otherwise draft-ietf-emu-rfc5448bis </w:t>
        </w:r>
      </w:ins>
      <w:ins w:id="62" w:author="Eri2" w:date="2021-05-26T15:09:00Z">
        <w:r w:rsidR="00A05AAF" w:rsidRPr="009245FA">
          <w:t xml:space="preserve">[67] </w:t>
        </w:r>
      </w:ins>
      <w:ins w:id="63" w:author="Eri2" w:date="2021-05-24T12:14:00Z">
        <w:r w:rsidR="00A05AAF" w:rsidRPr="009245FA">
          <w:t>is technically backwards compatible with RFC 5448</w:t>
        </w:r>
      </w:ins>
      <w:ins w:id="64" w:author="Eri2" w:date="2021-05-26T15:09:00Z">
        <w:r w:rsidR="00A05AAF" w:rsidRPr="009245FA">
          <w:t xml:space="preserve"> [12]</w:t>
        </w:r>
      </w:ins>
      <w:ins w:id="65" w:author="Eri2" w:date="2021-05-26T15:08:00Z">
        <w:r w:rsidR="00A05AAF" w:rsidRPr="009245FA">
          <w:t xml:space="preserve"> </w:t>
        </w:r>
      </w:ins>
      <w:ins w:id="66" w:author="Eri2" w:date="2021-05-24T12:14:00Z">
        <w:r w:rsidR="00A05AAF" w:rsidRPr="009245FA">
          <w:t xml:space="preserve">. The </w:t>
        </w:r>
      </w:ins>
      <w:ins w:id="67" w:author="Eri2" w:date="2021-05-26T15:11:00Z">
        <w:r w:rsidR="00A05AAF" w:rsidRPr="009245FA">
          <w:t>present</w:t>
        </w:r>
      </w:ins>
      <w:ins w:id="68" w:author="Eri2" w:date="2021-05-24T12:14:00Z">
        <w:r w:rsidR="00A05AAF" w:rsidRPr="009245FA">
          <w:t xml:space="preserve"> specification uses RFC 5448 [12] as the normative reference and in case of technical discrepancy</w:t>
        </w:r>
      </w:ins>
      <w:ins w:id="69" w:author="Eri2" w:date="2021-05-26T15:02:00Z">
        <w:r w:rsidR="00A05AAF" w:rsidRPr="009245FA">
          <w:t>,</w:t>
        </w:r>
      </w:ins>
      <w:ins w:id="70" w:author="Eri2" w:date="2021-05-24T12:14:00Z">
        <w:r w:rsidR="00A05AAF" w:rsidRPr="009245FA">
          <w:t xml:space="preserve"> RFC 5448</w:t>
        </w:r>
      </w:ins>
      <w:ins w:id="71" w:author="Eri2" w:date="2021-05-26T15:09:00Z">
        <w:r w:rsidR="00A05AAF" w:rsidRPr="009245FA">
          <w:t xml:space="preserve"> [12]</w:t>
        </w:r>
      </w:ins>
      <w:ins w:id="72" w:author="Eri2" w:date="2021-05-24T12:14:00Z">
        <w:r w:rsidR="00A05AAF" w:rsidRPr="009245FA">
          <w:t xml:space="preserve"> </w:t>
        </w:r>
      </w:ins>
      <w:ins w:id="73" w:author="Eri2" w:date="2021-05-26T09:53:00Z">
        <w:r w:rsidR="00A05AAF" w:rsidRPr="009245FA">
          <w:t xml:space="preserve">and the present specification take </w:t>
        </w:r>
      </w:ins>
      <w:ins w:id="74" w:author="Eri2" w:date="2021-05-24T12:14:00Z">
        <w:r w:rsidR="00A05AAF" w:rsidRPr="009245FA">
          <w:t>precedence over draft-ietf-emu-rfc5448bis</w:t>
        </w:r>
      </w:ins>
      <w:ins w:id="75" w:author="Eri2" w:date="2021-05-26T15:09:00Z">
        <w:r w:rsidR="00A05AAF" w:rsidRPr="009245FA">
          <w:t xml:space="preserve"> [67]</w:t>
        </w:r>
      </w:ins>
      <w:r w:rsidRPr="007B0C8B">
        <w:t>.</w:t>
      </w:r>
      <w:r w:rsidR="00A05AAF">
        <w:t xml:space="preserve"> </w:t>
      </w:r>
    </w:p>
    <w:p w14:paraId="4BA41A7D" w14:textId="7199102A" w:rsidR="002732E0" w:rsidRDefault="002732E0" w:rsidP="002732E0">
      <w:pPr>
        <w:jc w:val="center"/>
        <w:rPr>
          <w:noProof/>
          <w:sz w:val="32"/>
          <w:szCs w:val="32"/>
        </w:rPr>
      </w:pPr>
    </w:p>
    <w:p w14:paraId="6CD0B72F" w14:textId="31EF952E" w:rsidR="002732E0" w:rsidRPr="002732E0" w:rsidRDefault="002732E0" w:rsidP="002732E0">
      <w:pPr>
        <w:jc w:val="center"/>
        <w:rPr>
          <w:noProof/>
          <w:sz w:val="32"/>
          <w:szCs w:val="32"/>
        </w:rPr>
      </w:pPr>
      <w:r w:rsidRPr="002732E0">
        <w:rPr>
          <w:noProof/>
          <w:sz w:val="32"/>
          <w:szCs w:val="32"/>
        </w:rPr>
        <w:t xml:space="preserve">*** </w:t>
      </w:r>
      <w:r w:rsidR="004678F7">
        <w:rPr>
          <w:noProof/>
          <w:sz w:val="32"/>
          <w:szCs w:val="32"/>
        </w:rPr>
        <w:t xml:space="preserve">End of </w:t>
      </w:r>
      <w:r w:rsidRPr="002732E0">
        <w:rPr>
          <w:noProof/>
          <w:sz w:val="32"/>
          <w:szCs w:val="32"/>
        </w:rPr>
        <w:t xml:space="preserve"> changes ***</w:t>
      </w:r>
    </w:p>
    <w:p w14:paraId="180E0489" w14:textId="1E1087DA" w:rsidR="002732E0" w:rsidRDefault="002732E0" w:rsidP="002732E0">
      <w:pPr>
        <w:jc w:val="center"/>
        <w:rPr>
          <w:noProof/>
          <w:sz w:val="32"/>
          <w:szCs w:val="32"/>
        </w:rPr>
      </w:pPr>
    </w:p>
    <w:p w14:paraId="458DD391" w14:textId="37E9529D" w:rsidR="00411F5A" w:rsidRDefault="00411F5A">
      <w:pPr>
        <w:rPr>
          <w:noProof/>
        </w:rPr>
      </w:pPr>
    </w:p>
    <w:p w14:paraId="4ADC7180" w14:textId="77777777" w:rsidR="00411F5A" w:rsidRPr="0022471B" w:rsidRDefault="00411F5A">
      <w:pPr>
        <w:rPr>
          <w:noProof/>
          <w:lang w:val="en-US"/>
        </w:rPr>
      </w:pPr>
    </w:p>
    <w:sectPr w:rsidR="00411F5A" w:rsidRPr="0022471B" w:rsidSect="000B7FED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7997D77" w14:textId="77777777" w:rsidR="006E4C1F" w:rsidRDefault="006E4C1F">
      <w:r>
        <w:separator/>
      </w:r>
    </w:p>
  </w:endnote>
  <w:endnote w:type="continuationSeparator" w:id="0">
    <w:p w14:paraId="01F4F9F2" w14:textId="77777777" w:rsidR="006E4C1F" w:rsidRDefault="006E4C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F0FF0F0" w14:textId="77777777" w:rsidR="006E4C1F" w:rsidRDefault="006E4C1F">
      <w:r>
        <w:separator/>
      </w:r>
    </w:p>
  </w:footnote>
  <w:footnote w:type="continuationSeparator" w:id="0">
    <w:p w14:paraId="578B015A" w14:textId="77777777" w:rsidR="006E4C1F" w:rsidRDefault="006E4C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2">
    <w15:presenceInfo w15:providerId="None" w15:userId="Eri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printFractionalCharacterWidth/>
  <w:embedSystemFonts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36B2"/>
    <w:rsid w:val="000214C4"/>
    <w:rsid w:val="00021D7E"/>
    <w:rsid w:val="00022E4A"/>
    <w:rsid w:val="00046863"/>
    <w:rsid w:val="00077563"/>
    <w:rsid w:val="000A6394"/>
    <w:rsid w:val="000B7FED"/>
    <w:rsid w:val="000C038A"/>
    <w:rsid w:val="000C6598"/>
    <w:rsid w:val="000D44B3"/>
    <w:rsid w:val="000E014D"/>
    <w:rsid w:val="000E13D9"/>
    <w:rsid w:val="000F3207"/>
    <w:rsid w:val="00145D43"/>
    <w:rsid w:val="00176FE7"/>
    <w:rsid w:val="00192C46"/>
    <w:rsid w:val="001A08B3"/>
    <w:rsid w:val="001A7B60"/>
    <w:rsid w:val="001B52F0"/>
    <w:rsid w:val="001B7A65"/>
    <w:rsid w:val="001C168B"/>
    <w:rsid w:val="001E20A2"/>
    <w:rsid w:val="001E41F3"/>
    <w:rsid w:val="0022471B"/>
    <w:rsid w:val="0023550C"/>
    <w:rsid w:val="0024308C"/>
    <w:rsid w:val="0026004D"/>
    <w:rsid w:val="002640DD"/>
    <w:rsid w:val="002732E0"/>
    <w:rsid w:val="00275D12"/>
    <w:rsid w:val="00284FEB"/>
    <w:rsid w:val="002860C4"/>
    <w:rsid w:val="002B0D8A"/>
    <w:rsid w:val="002B5741"/>
    <w:rsid w:val="002C4154"/>
    <w:rsid w:val="002D29E3"/>
    <w:rsid w:val="002E472E"/>
    <w:rsid w:val="002F6772"/>
    <w:rsid w:val="003004AF"/>
    <w:rsid w:val="00305409"/>
    <w:rsid w:val="00316E83"/>
    <w:rsid w:val="0034108E"/>
    <w:rsid w:val="003609EF"/>
    <w:rsid w:val="0036231A"/>
    <w:rsid w:val="003718E2"/>
    <w:rsid w:val="00374DD4"/>
    <w:rsid w:val="003E1A36"/>
    <w:rsid w:val="00410371"/>
    <w:rsid w:val="00411F5A"/>
    <w:rsid w:val="004242F1"/>
    <w:rsid w:val="004678F7"/>
    <w:rsid w:val="00467DD1"/>
    <w:rsid w:val="004A52C6"/>
    <w:rsid w:val="004B75B7"/>
    <w:rsid w:val="004C7DA1"/>
    <w:rsid w:val="005009D9"/>
    <w:rsid w:val="00503121"/>
    <w:rsid w:val="0051580D"/>
    <w:rsid w:val="00547111"/>
    <w:rsid w:val="00565121"/>
    <w:rsid w:val="0057310C"/>
    <w:rsid w:val="00592D74"/>
    <w:rsid w:val="005D5E60"/>
    <w:rsid w:val="005E2C44"/>
    <w:rsid w:val="005E5B98"/>
    <w:rsid w:val="00621188"/>
    <w:rsid w:val="006257ED"/>
    <w:rsid w:val="00665C47"/>
    <w:rsid w:val="00695808"/>
    <w:rsid w:val="006B46FB"/>
    <w:rsid w:val="006E21FB"/>
    <w:rsid w:val="006E4C1F"/>
    <w:rsid w:val="00751AFB"/>
    <w:rsid w:val="00756893"/>
    <w:rsid w:val="007658A9"/>
    <w:rsid w:val="00792342"/>
    <w:rsid w:val="007977A8"/>
    <w:rsid w:val="007B512A"/>
    <w:rsid w:val="007C2097"/>
    <w:rsid w:val="007D6A07"/>
    <w:rsid w:val="007E7581"/>
    <w:rsid w:val="007F3349"/>
    <w:rsid w:val="007F7259"/>
    <w:rsid w:val="008040A8"/>
    <w:rsid w:val="00807440"/>
    <w:rsid w:val="00816AE9"/>
    <w:rsid w:val="008279FA"/>
    <w:rsid w:val="00841BB6"/>
    <w:rsid w:val="008626E7"/>
    <w:rsid w:val="008665B6"/>
    <w:rsid w:val="00870EE7"/>
    <w:rsid w:val="00880A55"/>
    <w:rsid w:val="008863B9"/>
    <w:rsid w:val="008A45A6"/>
    <w:rsid w:val="008B7110"/>
    <w:rsid w:val="008B7764"/>
    <w:rsid w:val="008D39FE"/>
    <w:rsid w:val="008F3789"/>
    <w:rsid w:val="008F686C"/>
    <w:rsid w:val="009148DE"/>
    <w:rsid w:val="00941E30"/>
    <w:rsid w:val="00976D01"/>
    <w:rsid w:val="009777D9"/>
    <w:rsid w:val="00990903"/>
    <w:rsid w:val="00991B88"/>
    <w:rsid w:val="009A5753"/>
    <w:rsid w:val="009A579D"/>
    <w:rsid w:val="009D3B55"/>
    <w:rsid w:val="009E3297"/>
    <w:rsid w:val="009E7DE0"/>
    <w:rsid w:val="009F734F"/>
    <w:rsid w:val="00A05AAF"/>
    <w:rsid w:val="00A1069F"/>
    <w:rsid w:val="00A246B6"/>
    <w:rsid w:val="00A47E70"/>
    <w:rsid w:val="00A50CF0"/>
    <w:rsid w:val="00A76297"/>
    <w:rsid w:val="00A7671C"/>
    <w:rsid w:val="00AA0079"/>
    <w:rsid w:val="00AA2CBC"/>
    <w:rsid w:val="00AC5820"/>
    <w:rsid w:val="00AD1CD8"/>
    <w:rsid w:val="00B13F88"/>
    <w:rsid w:val="00B258BB"/>
    <w:rsid w:val="00B67B97"/>
    <w:rsid w:val="00B968C8"/>
    <w:rsid w:val="00BA3EC5"/>
    <w:rsid w:val="00BA51D9"/>
    <w:rsid w:val="00BB5DFC"/>
    <w:rsid w:val="00BD279D"/>
    <w:rsid w:val="00BD6BB8"/>
    <w:rsid w:val="00C04A53"/>
    <w:rsid w:val="00C12D8A"/>
    <w:rsid w:val="00C2474E"/>
    <w:rsid w:val="00C2781A"/>
    <w:rsid w:val="00C3467C"/>
    <w:rsid w:val="00C407AD"/>
    <w:rsid w:val="00C420D2"/>
    <w:rsid w:val="00C51503"/>
    <w:rsid w:val="00C60670"/>
    <w:rsid w:val="00C66BA2"/>
    <w:rsid w:val="00C95985"/>
    <w:rsid w:val="00CC5026"/>
    <w:rsid w:val="00CC68D0"/>
    <w:rsid w:val="00CF00FB"/>
    <w:rsid w:val="00CF201E"/>
    <w:rsid w:val="00CF5C18"/>
    <w:rsid w:val="00D03F9A"/>
    <w:rsid w:val="00D06D51"/>
    <w:rsid w:val="00D24991"/>
    <w:rsid w:val="00D408DC"/>
    <w:rsid w:val="00D420BF"/>
    <w:rsid w:val="00D50255"/>
    <w:rsid w:val="00D66520"/>
    <w:rsid w:val="00DD7C33"/>
    <w:rsid w:val="00DE34CF"/>
    <w:rsid w:val="00DF11E6"/>
    <w:rsid w:val="00E131FA"/>
    <w:rsid w:val="00E13F3D"/>
    <w:rsid w:val="00E34898"/>
    <w:rsid w:val="00E4571A"/>
    <w:rsid w:val="00E63255"/>
    <w:rsid w:val="00EB09B7"/>
    <w:rsid w:val="00EE43A9"/>
    <w:rsid w:val="00EE7D7C"/>
    <w:rsid w:val="00F25D98"/>
    <w:rsid w:val="00F300FB"/>
    <w:rsid w:val="00F762BF"/>
    <w:rsid w:val="00F909C7"/>
    <w:rsid w:val="00FA5C92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1">
    <w:name w:val="B1 Char1"/>
    <w:link w:val="B1"/>
    <w:locked/>
    <w:rsid w:val="002C4154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2C4154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FA5C92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FA5C92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rsid w:val="000214C4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rsid w:val="00316E8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E131FA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6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secg.org/sec2-v2.pdf" TargetMode="External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yperlink" Target="http://www.secg.org/sec1-v2.pdf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http://www.3gpp.org/ftp/Specs/html-info/21900.htm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8</Pages>
  <Words>2178</Words>
  <Characters>17643</Characters>
  <Application>Microsoft Office Word</Application>
  <DocSecurity>0</DocSecurity>
  <Lines>147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8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2</dc:creator>
  <cp:keywords/>
  <cp:lastModifiedBy>Eri2</cp:lastModifiedBy>
  <cp:revision>9</cp:revision>
  <dcterms:created xsi:type="dcterms:W3CDTF">2021-05-27T12:25:00Z</dcterms:created>
  <dcterms:modified xsi:type="dcterms:W3CDTF">2021-05-27T12:28:00Z</dcterms:modified>
</cp:coreProperties>
</file>